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C6D6CB" w14:textId="20F81340" w:rsidR="00103812" w:rsidRPr="00103812" w:rsidRDefault="00103812" w:rsidP="00103812">
      <w:pPr>
        <w:pStyle w:val="a8"/>
        <w:jc w:val="right"/>
        <w:rPr>
          <w:sz w:val="21"/>
          <w:szCs w:val="21"/>
        </w:rPr>
      </w:pPr>
      <w:r w:rsidRPr="00103812">
        <w:rPr>
          <w:rFonts w:hint="eastAsia"/>
          <w:sz w:val="21"/>
          <w:szCs w:val="21"/>
        </w:rPr>
        <w:t>版本：</w:t>
      </w:r>
      <w:r w:rsidRPr="00103812">
        <w:rPr>
          <w:rFonts w:hint="eastAsia"/>
          <w:sz w:val="21"/>
          <w:szCs w:val="21"/>
        </w:rPr>
        <w:t>A</w:t>
      </w:r>
    </w:p>
    <w:p w14:paraId="4B9390DB" w14:textId="77777777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7B697368" w14:textId="5A221FBB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6A284131" w14:textId="2559E319" w:rsidR="00E46EED" w:rsidRDefault="00E46EED" w:rsidP="005545F5">
      <w:pPr>
        <w:pStyle w:val="a8"/>
        <w:rPr>
          <w:b/>
          <w:bCs/>
          <w:sz w:val="40"/>
          <w:szCs w:val="36"/>
        </w:rPr>
      </w:pPr>
    </w:p>
    <w:p w14:paraId="0469F7F3" w14:textId="7059CBCA" w:rsidR="00E46EED" w:rsidRDefault="00E46EED" w:rsidP="005545F5">
      <w:pPr>
        <w:pStyle w:val="a8"/>
        <w:rPr>
          <w:b/>
          <w:bCs/>
          <w:sz w:val="40"/>
          <w:szCs w:val="36"/>
        </w:rPr>
      </w:pPr>
    </w:p>
    <w:p w14:paraId="3FEBEC29" w14:textId="77777777" w:rsidR="00E46EED" w:rsidRDefault="00E46EED" w:rsidP="005545F5">
      <w:pPr>
        <w:pStyle w:val="a8"/>
        <w:rPr>
          <w:b/>
          <w:bCs/>
          <w:sz w:val="40"/>
          <w:szCs w:val="36"/>
        </w:rPr>
      </w:pPr>
    </w:p>
    <w:p w14:paraId="3D9915FC" w14:textId="77777777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18922242" w14:textId="177D50FF" w:rsidR="00BE6607" w:rsidRPr="00E46EED" w:rsidRDefault="005545F5" w:rsidP="005545F5">
      <w:pPr>
        <w:pStyle w:val="a8"/>
        <w:rPr>
          <w:b/>
          <w:bCs/>
          <w:sz w:val="44"/>
          <w:szCs w:val="44"/>
        </w:rPr>
      </w:pPr>
      <w:r w:rsidRPr="00E46EED">
        <w:rPr>
          <w:rFonts w:hint="eastAsia"/>
          <w:b/>
          <w:bCs/>
          <w:sz w:val="44"/>
          <w:szCs w:val="44"/>
        </w:rPr>
        <w:t>C</w:t>
      </w:r>
      <w:r w:rsidRPr="00E46EED">
        <w:rPr>
          <w:b/>
          <w:bCs/>
          <w:sz w:val="44"/>
          <w:szCs w:val="44"/>
        </w:rPr>
        <w:t>MD</w:t>
      </w:r>
      <w:r w:rsidRPr="00E46EED">
        <w:rPr>
          <w:rFonts w:hint="eastAsia"/>
          <w:b/>
          <w:bCs/>
          <w:sz w:val="44"/>
          <w:szCs w:val="44"/>
        </w:rPr>
        <w:t>文件</w:t>
      </w:r>
    </w:p>
    <w:p w14:paraId="2BE64800" w14:textId="3C64FA59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0E8D35F9" w14:textId="77777777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22B320A4" w14:textId="77777777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62333E89" w14:textId="77777777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1C5B7575" w14:textId="274BDEC0" w:rsidR="00103812" w:rsidRDefault="00103812" w:rsidP="005545F5">
      <w:pPr>
        <w:pStyle w:val="a8"/>
        <w:rPr>
          <w:b/>
          <w:bCs/>
          <w:sz w:val="40"/>
          <w:szCs w:val="36"/>
        </w:rPr>
      </w:pPr>
    </w:p>
    <w:p w14:paraId="24AD3FBF" w14:textId="58CFAA66" w:rsidR="00E46EED" w:rsidRDefault="00E46EED" w:rsidP="005545F5">
      <w:pPr>
        <w:pStyle w:val="a8"/>
        <w:rPr>
          <w:b/>
          <w:bCs/>
          <w:sz w:val="40"/>
          <w:szCs w:val="36"/>
        </w:rPr>
      </w:pPr>
    </w:p>
    <w:p w14:paraId="31C8EC2A" w14:textId="0418CA53" w:rsidR="00E46EED" w:rsidRDefault="00E46EED" w:rsidP="005545F5">
      <w:pPr>
        <w:pStyle w:val="a8"/>
        <w:rPr>
          <w:b/>
          <w:bCs/>
          <w:sz w:val="40"/>
          <w:szCs w:val="36"/>
        </w:rPr>
      </w:pPr>
    </w:p>
    <w:p w14:paraId="46167512" w14:textId="77777777" w:rsidR="00E46EED" w:rsidRDefault="00E46EED" w:rsidP="005545F5">
      <w:pPr>
        <w:pStyle w:val="a8"/>
        <w:rPr>
          <w:b/>
          <w:bCs/>
          <w:sz w:val="40"/>
          <w:szCs w:val="36"/>
        </w:rPr>
      </w:pPr>
    </w:p>
    <w:p w14:paraId="537567F6" w14:textId="77777777" w:rsidR="00E46EED" w:rsidRDefault="00E46EED" w:rsidP="005545F5">
      <w:pPr>
        <w:pStyle w:val="a8"/>
        <w:rPr>
          <w:b/>
          <w:bCs/>
          <w:sz w:val="40"/>
          <w:szCs w:val="36"/>
        </w:rPr>
      </w:pPr>
    </w:p>
    <w:p w14:paraId="08A0BE05" w14:textId="77777777" w:rsidR="00103812" w:rsidRDefault="00103812" w:rsidP="005545F5">
      <w:pPr>
        <w:pStyle w:val="a8"/>
        <w:rPr>
          <w:b/>
          <w:bCs/>
          <w:sz w:val="40"/>
          <w:szCs w:val="36"/>
        </w:rPr>
      </w:pPr>
    </w:p>
    <w:tbl>
      <w:tblPr>
        <w:tblStyle w:val="aa"/>
        <w:tblW w:w="0" w:type="auto"/>
        <w:tblInd w:w="21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6"/>
        <w:gridCol w:w="2368"/>
      </w:tblGrid>
      <w:tr w:rsidR="00103812" w14:paraId="68F2C118" w14:textId="77777777" w:rsidTr="00E46EED">
        <w:tc>
          <w:tcPr>
            <w:tcW w:w="2026" w:type="dxa"/>
          </w:tcPr>
          <w:p w14:paraId="14EEBD6A" w14:textId="709456A4" w:rsidR="00103812" w:rsidRPr="00E46EED" w:rsidRDefault="00103812" w:rsidP="005545F5">
            <w:pPr>
              <w:pStyle w:val="a8"/>
              <w:rPr>
                <w:sz w:val="28"/>
                <w:szCs w:val="28"/>
              </w:rPr>
            </w:pPr>
            <w:r w:rsidRPr="00E46EED">
              <w:rPr>
                <w:rFonts w:hint="eastAsia"/>
                <w:sz w:val="28"/>
                <w:szCs w:val="28"/>
              </w:rPr>
              <w:t>编制：</w:t>
            </w:r>
          </w:p>
        </w:tc>
        <w:tc>
          <w:tcPr>
            <w:tcW w:w="2368" w:type="dxa"/>
            <w:vAlign w:val="center"/>
          </w:tcPr>
          <w:p w14:paraId="25E54E1F" w14:textId="3C5723C2" w:rsidR="00103812" w:rsidRPr="00E46EED" w:rsidRDefault="000856D3" w:rsidP="00E46EED">
            <w:pPr>
              <w:pStyle w:val="a8"/>
              <w:jc w:val="both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Lizy</w:t>
            </w:r>
          </w:p>
        </w:tc>
      </w:tr>
      <w:tr w:rsidR="00103812" w14:paraId="053E0EF9" w14:textId="77777777" w:rsidTr="00E46EED">
        <w:tc>
          <w:tcPr>
            <w:tcW w:w="2026" w:type="dxa"/>
          </w:tcPr>
          <w:p w14:paraId="43E69AA6" w14:textId="02BDF8B4" w:rsidR="00103812" w:rsidRPr="00E46EED" w:rsidRDefault="00E46EED" w:rsidP="005545F5">
            <w:pPr>
              <w:pStyle w:val="a8"/>
              <w:rPr>
                <w:sz w:val="28"/>
                <w:szCs w:val="28"/>
              </w:rPr>
            </w:pPr>
            <w:r w:rsidRPr="00E46EED">
              <w:rPr>
                <w:rFonts w:hint="eastAsia"/>
                <w:sz w:val="28"/>
                <w:szCs w:val="28"/>
              </w:rPr>
              <w:t>校对：</w:t>
            </w:r>
          </w:p>
        </w:tc>
        <w:tc>
          <w:tcPr>
            <w:tcW w:w="2368" w:type="dxa"/>
            <w:vAlign w:val="center"/>
          </w:tcPr>
          <w:p w14:paraId="00C79F7C" w14:textId="4F33048D" w:rsidR="00103812" w:rsidRPr="00E46EED" w:rsidRDefault="00962904" w:rsidP="00E46EED">
            <w:pPr>
              <w:pStyle w:val="a8"/>
              <w:jc w:val="both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-</w:t>
            </w:r>
          </w:p>
        </w:tc>
      </w:tr>
      <w:tr w:rsidR="00E46EED" w14:paraId="4A459CB9" w14:textId="77777777" w:rsidTr="00E46EED">
        <w:tc>
          <w:tcPr>
            <w:tcW w:w="4394" w:type="dxa"/>
            <w:gridSpan w:val="2"/>
          </w:tcPr>
          <w:p w14:paraId="49AE998D" w14:textId="4CD4DD45" w:rsidR="00E46EED" w:rsidRPr="00E46EED" w:rsidRDefault="00E46EED" w:rsidP="005545F5">
            <w:pPr>
              <w:pStyle w:val="a8"/>
              <w:rPr>
                <w:sz w:val="28"/>
                <w:szCs w:val="28"/>
              </w:rPr>
            </w:pPr>
            <w:r w:rsidRPr="00E46EED">
              <w:rPr>
                <w:rFonts w:hint="eastAsia"/>
                <w:sz w:val="28"/>
                <w:szCs w:val="28"/>
              </w:rPr>
              <w:t>2023.2.21</w:t>
            </w:r>
          </w:p>
        </w:tc>
      </w:tr>
    </w:tbl>
    <w:p w14:paraId="4A142F53" w14:textId="6E542B23" w:rsidR="00103812" w:rsidRDefault="00103812" w:rsidP="005545F5">
      <w:pPr>
        <w:pStyle w:val="a8"/>
        <w:rPr>
          <w:b/>
          <w:bCs/>
          <w:sz w:val="40"/>
          <w:szCs w:val="36"/>
        </w:rPr>
        <w:sectPr w:rsidR="00103812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1B5E374" w14:textId="77777777" w:rsidR="00962904" w:rsidRDefault="00962904" w:rsidP="00962904">
      <w:pPr>
        <w:pStyle w:val="TOC1"/>
        <w:spacing w:before="156" w:after="156"/>
        <w:ind w:firstLine="360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 w:hint="eastAsia"/>
          <w:color w:val="000000" w:themeColor="text1"/>
        </w:rPr>
        <w:lastRenderedPageBreak/>
        <w:t>更改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6"/>
        <w:gridCol w:w="6090"/>
      </w:tblGrid>
      <w:tr w:rsidR="00962904" w14:paraId="7C58FEF6" w14:textId="77777777" w:rsidTr="00CF41A6">
        <w:trPr>
          <w:trHeight w:val="416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E3978F" w14:textId="77777777" w:rsidR="00962904" w:rsidRDefault="00962904" w:rsidP="00CF41A6">
            <w:pPr>
              <w:pStyle w:val="ab"/>
              <w:ind w:firstLine="3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日期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A082F" w14:textId="77777777" w:rsidR="00962904" w:rsidRDefault="00962904" w:rsidP="00CF41A6">
            <w:pPr>
              <w:pStyle w:val="ab"/>
              <w:ind w:firstLine="36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更改描述</w:t>
            </w:r>
          </w:p>
        </w:tc>
      </w:tr>
      <w:tr w:rsidR="00962904" w14:paraId="0A489D75" w14:textId="77777777" w:rsidTr="00CF41A6">
        <w:trPr>
          <w:trHeight w:val="422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3A285D" w14:textId="56B92138" w:rsidR="00962904" w:rsidRDefault="00962904" w:rsidP="00CF41A6">
            <w:pPr>
              <w:pStyle w:val="ab"/>
              <w:ind w:firstLine="360"/>
              <w:jc w:val="center"/>
            </w:pPr>
            <w:r>
              <w:rPr>
                <w:rFonts w:hint="eastAsia"/>
              </w:rPr>
              <w:t>2</w:t>
            </w:r>
            <w:r>
              <w:t>0230221</w:t>
            </w: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2B6182" w14:textId="77777777" w:rsidR="00962904" w:rsidRDefault="00962904" w:rsidP="00CF41A6">
            <w:pPr>
              <w:pStyle w:val="ab"/>
              <w:ind w:firstLine="360"/>
            </w:pPr>
            <w:r>
              <w:rPr>
                <w:rFonts w:hint="eastAsia"/>
              </w:rPr>
              <w:t>第一版发布</w:t>
            </w:r>
          </w:p>
        </w:tc>
      </w:tr>
      <w:tr w:rsidR="00962904" w14:paraId="6107FCC0" w14:textId="77777777" w:rsidTr="00CF41A6">
        <w:trPr>
          <w:trHeight w:val="413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CD5431" w14:textId="77777777" w:rsidR="00962904" w:rsidRDefault="00962904" w:rsidP="00CF41A6">
            <w:pPr>
              <w:pStyle w:val="ab"/>
              <w:ind w:firstLine="360"/>
              <w:jc w:val="center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23A89A" w14:textId="77777777" w:rsidR="00962904" w:rsidRDefault="00962904" w:rsidP="00CF41A6">
            <w:pPr>
              <w:pStyle w:val="ab"/>
              <w:ind w:firstLine="360"/>
            </w:pPr>
          </w:p>
        </w:tc>
      </w:tr>
      <w:tr w:rsidR="00962904" w14:paraId="26BE3363" w14:textId="77777777" w:rsidTr="00CF41A6">
        <w:trPr>
          <w:trHeight w:val="419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845AB" w14:textId="77777777" w:rsidR="00962904" w:rsidRDefault="00962904" w:rsidP="00CF41A6">
            <w:pPr>
              <w:pStyle w:val="ab"/>
              <w:ind w:firstLine="36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56486" w14:textId="77777777" w:rsidR="00962904" w:rsidRDefault="00962904" w:rsidP="00CF41A6">
            <w:pPr>
              <w:pStyle w:val="ab"/>
              <w:ind w:firstLine="360"/>
            </w:pPr>
          </w:p>
        </w:tc>
      </w:tr>
      <w:tr w:rsidR="00962904" w14:paraId="3144273D" w14:textId="77777777" w:rsidTr="00CF41A6">
        <w:trPr>
          <w:trHeight w:val="411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C6141C" w14:textId="77777777" w:rsidR="00962904" w:rsidRDefault="00962904" w:rsidP="00CF41A6">
            <w:pPr>
              <w:pStyle w:val="ab"/>
              <w:ind w:firstLine="36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FE6A62" w14:textId="77777777" w:rsidR="00962904" w:rsidRDefault="00962904" w:rsidP="00CF41A6">
            <w:pPr>
              <w:pStyle w:val="ab"/>
              <w:ind w:firstLine="360"/>
            </w:pPr>
          </w:p>
        </w:tc>
      </w:tr>
      <w:tr w:rsidR="00962904" w14:paraId="53B9CBD0" w14:textId="77777777" w:rsidTr="00CF41A6">
        <w:trPr>
          <w:trHeight w:val="417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22FE5" w14:textId="77777777" w:rsidR="00962904" w:rsidRDefault="00962904" w:rsidP="00CF41A6">
            <w:pPr>
              <w:pStyle w:val="ab"/>
              <w:ind w:firstLine="36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142AC6" w14:textId="77777777" w:rsidR="00962904" w:rsidRDefault="00962904" w:rsidP="00CF41A6">
            <w:pPr>
              <w:pStyle w:val="ab"/>
              <w:ind w:firstLine="360"/>
            </w:pPr>
          </w:p>
        </w:tc>
      </w:tr>
      <w:tr w:rsidR="00962904" w14:paraId="3257F566" w14:textId="77777777" w:rsidTr="00CF41A6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CCDB42" w14:textId="77777777" w:rsidR="00962904" w:rsidRDefault="00962904" w:rsidP="00CF41A6">
            <w:pPr>
              <w:pStyle w:val="ab"/>
              <w:ind w:firstLine="36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42DA5" w14:textId="77777777" w:rsidR="00962904" w:rsidRDefault="00962904" w:rsidP="00CF41A6">
            <w:pPr>
              <w:pStyle w:val="ab"/>
              <w:ind w:firstLine="360"/>
            </w:pPr>
          </w:p>
        </w:tc>
      </w:tr>
      <w:tr w:rsidR="00962904" w14:paraId="070122D4" w14:textId="77777777" w:rsidTr="00CF41A6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6E1774" w14:textId="77777777" w:rsidR="00962904" w:rsidRDefault="00962904" w:rsidP="00CF41A6">
            <w:pPr>
              <w:pStyle w:val="ab"/>
              <w:ind w:firstLine="36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86AF54" w14:textId="77777777" w:rsidR="00962904" w:rsidRDefault="00962904" w:rsidP="00CF41A6">
            <w:pPr>
              <w:pStyle w:val="ab"/>
              <w:ind w:firstLine="360"/>
            </w:pPr>
          </w:p>
        </w:tc>
      </w:tr>
      <w:tr w:rsidR="00962904" w14:paraId="3505F98A" w14:textId="77777777" w:rsidTr="00CF41A6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1D56A" w14:textId="77777777" w:rsidR="00962904" w:rsidRDefault="00962904" w:rsidP="00CF41A6">
            <w:pPr>
              <w:pStyle w:val="ab"/>
              <w:ind w:firstLine="36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51867" w14:textId="77777777" w:rsidR="00962904" w:rsidRDefault="00962904" w:rsidP="00CF41A6">
            <w:pPr>
              <w:pStyle w:val="ab"/>
              <w:ind w:firstLine="360"/>
            </w:pPr>
          </w:p>
        </w:tc>
      </w:tr>
      <w:tr w:rsidR="00962904" w14:paraId="5DF88D01" w14:textId="77777777" w:rsidTr="00CF41A6">
        <w:trPr>
          <w:trHeight w:val="408"/>
          <w:jc w:val="center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42FFF8" w14:textId="77777777" w:rsidR="00962904" w:rsidRDefault="00962904" w:rsidP="00CF41A6">
            <w:pPr>
              <w:pStyle w:val="ab"/>
              <w:ind w:firstLine="360"/>
            </w:pPr>
          </w:p>
        </w:tc>
        <w:tc>
          <w:tcPr>
            <w:tcW w:w="6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62A8F5" w14:textId="77777777" w:rsidR="00962904" w:rsidRDefault="00962904" w:rsidP="00CF41A6">
            <w:pPr>
              <w:pStyle w:val="ab"/>
              <w:ind w:firstLine="360"/>
            </w:pPr>
          </w:p>
        </w:tc>
      </w:tr>
    </w:tbl>
    <w:p w14:paraId="56890C09" w14:textId="77777777" w:rsidR="00962904" w:rsidRDefault="00962904" w:rsidP="00962904">
      <w:pPr>
        <w:ind w:firstLine="480"/>
        <w:sectPr w:rsidR="0096290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38398C1" w14:textId="77777777" w:rsidR="005545F5" w:rsidRDefault="00C019BD" w:rsidP="00700C86">
      <w:pPr>
        <w:pStyle w:val="1"/>
        <w:numPr>
          <w:ilvl w:val="0"/>
          <w:numId w:val="2"/>
        </w:numPr>
        <w:ind w:left="0" w:firstLine="0"/>
      </w:pPr>
      <w:r>
        <w:rPr>
          <w:rFonts w:hint="eastAsia"/>
        </w:rPr>
        <w:lastRenderedPageBreak/>
        <w:t>C</w:t>
      </w:r>
      <w:r>
        <w:t>MD</w:t>
      </w:r>
      <w:r>
        <w:rPr>
          <w:rFonts w:hint="eastAsia"/>
        </w:rPr>
        <w:t>文件</w:t>
      </w:r>
      <w:r w:rsidR="005545F5">
        <w:rPr>
          <w:rFonts w:hint="eastAsia"/>
        </w:rPr>
        <w:t>是什么？</w:t>
      </w:r>
    </w:p>
    <w:p w14:paraId="223E012E" w14:textId="717DE732" w:rsidR="00C019BD" w:rsidRDefault="005545F5" w:rsidP="005545F5">
      <w:pPr>
        <w:ind w:firstLine="480"/>
      </w:pPr>
      <w:r>
        <w:rPr>
          <w:rFonts w:hint="eastAsia"/>
        </w:rPr>
        <w:t>C</w:t>
      </w:r>
      <w:r>
        <w:t>MD</w:t>
      </w:r>
      <w:r>
        <w:rPr>
          <w:rFonts w:hint="eastAsia"/>
        </w:rPr>
        <w:t>：</w:t>
      </w:r>
      <w:r w:rsidR="00372804">
        <w:rPr>
          <w:rFonts w:hint="eastAsia"/>
        </w:rPr>
        <w:t>linker</w:t>
      </w:r>
      <w:r w:rsidR="00372804">
        <w:t xml:space="preserve"> </w:t>
      </w:r>
      <w:r w:rsidR="00372804">
        <w:rPr>
          <w:rFonts w:hint="eastAsia"/>
        </w:rPr>
        <w:t>command</w:t>
      </w:r>
      <w:r w:rsidR="00372804">
        <w:t xml:space="preserve"> </w:t>
      </w:r>
      <w:r w:rsidR="00372804">
        <w:rPr>
          <w:rFonts w:hint="eastAsia"/>
        </w:rPr>
        <w:t>files</w:t>
      </w:r>
      <w:r w:rsidR="00C019BD">
        <w:rPr>
          <w:rFonts w:hint="eastAsia"/>
        </w:rPr>
        <w:t>链接命令文件</w:t>
      </w:r>
    </w:p>
    <w:p w14:paraId="3FBFFFC0" w14:textId="32696FC1" w:rsidR="00C019BD" w:rsidRPr="00F768CD" w:rsidRDefault="00ED1FEB" w:rsidP="00A60B74">
      <w:pPr>
        <w:spacing w:line="240" w:lineRule="auto"/>
        <w:ind w:firstLineChars="0" w:firstLine="0"/>
        <w:jc w:val="center"/>
      </w:pPr>
      <w:r>
        <w:object w:dxaOrig="5696" w:dyaOrig="1438" w14:anchorId="1C8B2C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109.45pt" o:ole="">
            <v:imagedata r:id="rId13" o:title=""/>
          </v:shape>
          <o:OLEObject Type="Embed" ProgID="Visio.Drawing.11" ShapeID="_x0000_i1025" DrawAspect="Content" ObjectID="_1743107360" r:id="rId14"/>
        </w:object>
      </w:r>
    </w:p>
    <w:p w14:paraId="2C8A6575" w14:textId="1E0150C5" w:rsidR="008F6563" w:rsidRDefault="003900E6" w:rsidP="0005542B">
      <w:pPr>
        <w:ind w:firstLine="480"/>
      </w:pPr>
      <w:r>
        <w:rPr>
          <w:rFonts w:hint="eastAsia"/>
        </w:rPr>
        <w:t>C</w:t>
      </w:r>
      <w:r>
        <w:t>MD</w:t>
      </w:r>
      <w:r>
        <w:rPr>
          <w:rFonts w:hint="eastAsia"/>
        </w:rPr>
        <w:t>文件的作用：</w:t>
      </w:r>
      <w:r w:rsidR="008F6563">
        <w:rPr>
          <w:rFonts w:hint="eastAsia"/>
        </w:rPr>
        <w:t>为</w:t>
      </w:r>
      <w:r w:rsidR="008F6563" w:rsidRPr="008F6563">
        <w:rPr>
          <w:rFonts w:hint="eastAsia"/>
          <w:b/>
          <w:bCs/>
        </w:rPr>
        <w:t>程序代码</w:t>
      </w:r>
      <w:r w:rsidR="008F6563">
        <w:rPr>
          <w:rFonts w:hint="eastAsia"/>
        </w:rPr>
        <w:t>和</w:t>
      </w:r>
      <w:r w:rsidR="008F6563" w:rsidRPr="008F6563">
        <w:rPr>
          <w:rFonts w:hint="eastAsia"/>
          <w:b/>
          <w:bCs/>
        </w:rPr>
        <w:t>数据</w:t>
      </w:r>
      <w:r w:rsidR="008F6563">
        <w:rPr>
          <w:rFonts w:hint="eastAsia"/>
        </w:rPr>
        <w:t>分配</w:t>
      </w:r>
      <w:r w:rsidR="00BC0FCE">
        <w:rPr>
          <w:rFonts w:hint="eastAsia"/>
        </w:rPr>
        <w:t>物理地址</w:t>
      </w:r>
      <w:r w:rsidR="008F6563">
        <w:rPr>
          <w:rFonts w:hint="eastAsia"/>
        </w:rPr>
        <w:t>。</w:t>
      </w:r>
    </w:p>
    <w:p w14:paraId="48BD2B65" w14:textId="7AD73147" w:rsidR="00C019BD" w:rsidRDefault="002B0C11" w:rsidP="0005542B">
      <w:pPr>
        <w:ind w:firstLine="480"/>
      </w:pPr>
      <w:r>
        <w:rPr>
          <w:rFonts w:hint="eastAsia"/>
        </w:rPr>
        <w:t>告诉链接程序怎么计算地址和分配空间；</w:t>
      </w:r>
    </w:p>
    <w:p w14:paraId="476C02E9" w14:textId="77777777" w:rsidR="0005542B" w:rsidRPr="0005542B" w:rsidRDefault="0005542B" w:rsidP="004E109F">
      <w:pPr>
        <w:pStyle w:val="a7"/>
        <w:ind w:left="360" w:firstLineChars="0" w:firstLine="0"/>
      </w:pPr>
    </w:p>
    <w:p w14:paraId="76DBB4CB" w14:textId="66DD2D33" w:rsidR="008F6563" w:rsidRDefault="008F6563" w:rsidP="00700C86">
      <w:pPr>
        <w:pStyle w:val="2"/>
        <w:numPr>
          <w:ilvl w:val="1"/>
          <w:numId w:val="2"/>
        </w:numPr>
        <w:adjustRightInd w:val="0"/>
      </w:pPr>
      <w:r>
        <w:rPr>
          <w:rFonts w:hint="eastAsia"/>
        </w:rPr>
        <w:t>C</w:t>
      </w:r>
      <w:r>
        <w:rPr>
          <w:rFonts w:hint="eastAsia"/>
        </w:rPr>
        <w:t>语言生成的段</w:t>
      </w:r>
    </w:p>
    <w:p w14:paraId="1FB990DF" w14:textId="2BDE3169" w:rsidR="007305A2" w:rsidRDefault="007305A2" w:rsidP="007305A2">
      <w:pPr>
        <w:ind w:firstLine="480"/>
      </w:pPr>
      <w:r>
        <w:t>C</w:t>
      </w:r>
      <w:r>
        <w:rPr>
          <w:rFonts w:hint="eastAsia"/>
        </w:rPr>
        <w:t>语言生成的段分为</w:t>
      </w:r>
      <w:r w:rsidRPr="007305A2">
        <w:rPr>
          <w:rFonts w:hint="eastAsia"/>
          <w:b/>
          <w:bCs/>
        </w:rPr>
        <w:t>已初始化的段</w:t>
      </w:r>
      <w:r>
        <w:rPr>
          <w:rFonts w:hint="eastAsia"/>
        </w:rPr>
        <w:t>和</w:t>
      </w:r>
      <w:r w:rsidRPr="007305A2">
        <w:rPr>
          <w:rFonts w:hint="eastAsia"/>
          <w:b/>
          <w:bCs/>
        </w:rPr>
        <w:t>未初始化的段</w:t>
      </w:r>
      <w:r w:rsidR="004B2001">
        <w:rPr>
          <w:rFonts w:hint="eastAsia"/>
        </w:rPr>
        <w:t>。</w:t>
      </w:r>
      <w:r w:rsidRPr="007305A2">
        <w:rPr>
          <w:rFonts w:hint="eastAsia"/>
        </w:rPr>
        <w:t>已初始化的段</w:t>
      </w:r>
      <w:r>
        <w:rPr>
          <w:rFonts w:hint="eastAsia"/>
        </w:rPr>
        <w:t>含有真正的指令和数据，</w:t>
      </w:r>
      <w:r w:rsidR="00077B31">
        <w:rPr>
          <w:rFonts w:hint="eastAsia"/>
        </w:rPr>
        <w:t>一般</w:t>
      </w:r>
      <w:r w:rsidR="009366FD" w:rsidRPr="009366FD">
        <w:rPr>
          <w:rFonts w:hint="eastAsia"/>
        </w:rPr>
        <w:t>放在</w:t>
      </w:r>
      <w:r w:rsidR="009366FD" w:rsidRPr="009366FD">
        <w:rPr>
          <w:rFonts w:hint="eastAsia"/>
          <w:b/>
          <w:bCs/>
        </w:rPr>
        <w:t>程序存储空间</w:t>
      </w:r>
      <w:r w:rsidR="009366FD" w:rsidRPr="009366FD">
        <w:rPr>
          <w:rFonts w:hint="eastAsia"/>
        </w:rPr>
        <w:t>；</w:t>
      </w:r>
      <w:r>
        <w:rPr>
          <w:rFonts w:hint="eastAsia"/>
        </w:rPr>
        <w:t>未初始化的段只保留变量的地址空间</w:t>
      </w:r>
      <w:r w:rsidR="00E61872">
        <w:rPr>
          <w:rFonts w:hint="eastAsia"/>
        </w:rPr>
        <w:t>，程序利用这些空间在运行时创建和存储变量</w:t>
      </w:r>
      <w:r w:rsidR="009366FD">
        <w:rPr>
          <w:rFonts w:hint="eastAsia"/>
        </w:rPr>
        <w:t>，在</w:t>
      </w:r>
      <w:r w:rsidR="009366FD">
        <w:rPr>
          <w:rFonts w:hint="eastAsia"/>
        </w:rPr>
        <w:t>D</w:t>
      </w:r>
      <w:r w:rsidR="009366FD">
        <w:t>SP</w:t>
      </w:r>
      <w:r w:rsidR="009366FD">
        <w:rPr>
          <w:rFonts w:hint="eastAsia"/>
        </w:rPr>
        <w:t>上电调用</w:t>
      </w:r>
      <w:r w:rsidR="009366FD">
        <w:rPr>
          <w:rFonts w:hint="eastAsia"/>
        </w:rPr>
        <w:t>_</w:t>
      </w:r>
      <w:r w:rsidR="009366FD">
        <w:t>c_init0</w:t>
      </w:r>
      <w:r w:rsidR="009366FD">
        <w:rPr>
          <w:rFonts w:hint="eastAsia"/>
        </w:rPr>
        <w:t>初始化库前，没有真实内容，</w:t>
      </w:r>
      <w:r w:rsidR="009366FD" w:rsidRPr="009366FD">
        <w:rPr>
          <w:rFonts w:hint="eastAsia"/>
        </w:rPr>
        <w:t>未初始化的段</w:t>
      </w:r>
      <w:r w:rsidR="00077B31">
        <w:rPr>
          <w:rFonts w:hint="eastAsia"/>
        </w:rPr>
        <w:t>一般</w:t>
      </w:r>
      <w:r w:rsidR="009366FD" w:rsidRPr="009366FD">
        <w:rPr>
          <w:rFonts w:hint="eastAsia"/>
        </w:rPr>
        <w:t>放在</w:t>
      </w:r>
      <w:r w:rsidR="009366FD" w:rsidRPr="009366FD">
        <w:rPr>
          <w:rFonts w:hint="eastAsia"/>
          <w:b/>
          <w:bCs/>
        </w:rPr>
        <w:t>数据存储空间</w:t>
      </w:r>
      <w:r>
        <w:rPr>
          <w:rFonts w:hint="eastAsia"/>
        </w:rPr>
        <w:t>。</w:t>
      </w:r>
    </w:p>
    <w:p w14:paraId="2CF77156" w14:textId="77777777" w:rsidR="007305A2" w:rsidRDefault="007305A2" w:rsidP="007305A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已初始化的段</w:t>
      </w:r>
    </w:p>
    <w:p w14:paraId="04C450F5" w14:textId="5D647B61" w:rsidR="002F6D5D" w:rsidRDefault="007305A2" w:rsidP="002F6D5D">
      <w:pPr>
        <w:pStyle w:val="a7"/>
        <w:ind w:left="360" w:firstLineChars="0" w:firstLine="0"/>
      </w:pPr>
      <w:r>
        <w:rPr>
          <w:rFonts w:hint="eastAsia"/>
        </w:rPr>
        <w:t>.</w:t>
      </w:r>
      <w:r>
        <w:t>text</w:t>
      </w:r>
      <w:r>
        <w:rPr>
          <w:rFonts w:hint="eastAsia"/>
        </w:rPr>
        <w:t>：编译</w:t>
      </w:r>
      <w:r w:rsidR="009366FD">
        <w:rPr>
          <w:rFonts w:hint="eastAsia"/>
        </w:rPr>
        <w:t>后</w:t>
      </w:r>
      <w:r>
        <w:rPr>
          <w:rFonts w:hint="eastAsia"/>
        </w:rPr>
        <w:t>生成的</w:t>
      </w:r>
      <w:r w:rsidR="009366FD" w:rsidRPr="009366FD">
        <w:rPr>
          <w:rFonts w:hint="eastAsia"/>
          <w:b/>
          <w:bCs/>
        </w:rPr>
        <w:t>二进制指令代码段</w:t>
      </w:r>
      <w:r>
        <w:rPr>
          <w:rFonts w:hint="eastAsia"/>
        </w:rPr>
        <w:t>；</w:t>
      </w:r>
      <w:r w:rsidR="009366FD">
        <w:t xml:space="preserve"> </w:t>
      </w:r>
    </w:p>
    <w:p w14:paraId="0F634DDE" w14:textId="30C7CA19" w:rsidR="007305A2" w:rsidRDefault="007305A2" w:rsidP="007305A2">
      <w:pPr>
        <w:pStyle w:val="a7"/>
        <w:ind w:left="360" w:firstLineChars="0" w:firstLine="0"/>
      </w:pPr>
      <w:r>
        <w:rPr>
          <w:rFonts w:hint="eastAsia"/>
        </w:rPr>
        <w:t>.</w:t>
      </w:r>
      <w:r>
        <w:t>cin</w:t>
      </w:r>
      <w:r w:rsidR="009366FD">
        <w:rPr>
          <w:rFonts w:hint="eastAsia"/>
        </w:rPr>
        <w:t>i</w:t>
      </w:r>
      <w:r>
        <w:t>t</w:t>
      </w:r>
      <w:r>
        <w:rPr>
          <w:rFonts w:hint="eastAsia"/>
        </w:rPr>
        <w:t>：</w:t>
      </w:r>
      <w:r w:rsidRPr="0002131D">
        <w:rPr>
          <w:rFonts w:hint="eastAsia"/>
          <w:b/>
          <w:bCs/>
        </w:rPr>
        <w:t>全局和静态变量</w:t>
      </w:r>
      <w:r>
        <w:rPr>
          <w:rFonts w:hint="eastAsia"/>
        </w:rPr>
        <w:t>初始化的常数</w:t>
      </w:r>
      <w:r w:rsidR="00DE6C16">
        <w:rPr>
          <w:rFonts w:hint="eastAsia"/>
        </w:rPr>
        <w:t>，代码运行时拷贝到相应的变量空间中</w:t>
      </w:r>
      <w:r>
        <w:rPr>
          <w:rFonts w:hint="eastAsia"/>
        </w:rPr>
        <w:t>；</w:t>
      </w:r>
      <w:r w:rsidR="009366FD">
        <w:t xml:space="preserve"> </w:t>
      </w:r>
    </w:p>
    <w:p w14:paraId="6FAEF3BE" w14:textId="7EA16623" w:rsidR="007305A2" w:rsidRDefault="007305A2" w:rsidP="007305A2">
      <w:pPr>
        <w:pStyle w:val="a7"/>
        <w:ind w:left="360" w:firstLineChars="0" w:firstLine="0"/>
      </w:pPr>
      <w:r>
        <w:rPr>
          <w:rFonts w:hint="eastAsia"/>
        </w:rPr>
        <w:t>.</w:t>
      </w:r>
      <w:r>
        <w:t>const</w:t>
      </w:r>
      <w:r>
        <w:rPr>
          <w:rFonts w:hint="eastAsia"/>
        </w:rPr>
        <w:t>：</w:t>
      </w:r>
      <w:r w:rsidRPr="0002131D">
        <w:rPr>
          <w:rFonts w:hint="eastAsia"/>
          <w:b/>
          <w:bCs/>
        </w:rPr>
        <w:t>字符串常量</w:t>
      </w:r>
      <w:r>
        <w:rPr>
          <w:rFonts w:hint="eastAsia"/>
        </w:rPr>
        <w:t>和全局、静态由</w:t>
      </w:r>
      <w:r w:rsidRPr="0002131D">
        <w:rPr>
          <w:rFonts w:hint="eastAsia"/>
          <w:b/>
          <w:bCs/>
        </w:rPr>
        <w:t>c</w:t>
      </w:r>
      <w:r w:rsidRPr="0002131D">
        <w:rPr>
          <w:b/>
          <w:bCs/>
        </w:rPr>
        <w:t>onst</w:t>
      </w:r>
      <w:r>
        <w:rPr>
          <w:rFonts w:hint="eastAsia"/>
        </w:rPr>
        <w:t>声明的变量；</w:t>
      </w:r>
      <w:r w:rsidR="009366FD">
        <w:t xml:space="preserve"> </w:t>
      </w:r>
    </w:p>
    <w:p w14:paraId="25C9C5C6" w14:textId="51BE8B24" w:rsidR="007305A2" w:rsidRDefault="007305A2" w:rsidP="002F6D5D">
      <w:pPr>
        <w:pStyle w:val="a7"/>
        <w:ind w:left="360" w:firstLineChars="0" w:firstLine="0"/>
      </w:pPr>
      <w:r>
        <w:rPr>
          <w:rFonts w:hint="eastAsia"/>
        </w:rPr>
        <w:t>.</w:t>
      </w:r>
      <w:r>
        <w:t>econst</w:t>
      </w:r>
      <w:r>
        <w:rPr>
          <w:rFonts w:hint="eastAsia"/>
        </w:rPr>
        <w:t>：</w:t>
      </w:r>
      <w:r w:rsidR="0002131D" w:rsidRPr="0002131D">
        <w:rPr>
          <w:rFonts w:hint="eastAsia"/>
          <w:b/>
          <w:bCs/>
        </w:rPr>
        <w:t>字符串常量</w:t>
      </w:r>
      <w:r w:rsidR="0002131D">
        <w:rPr>
          <w:rFonts w:hint="eastAsia"/>
        </w:rPr>
        <w:t>和全局、静态由</w:t>
      </w:r>
      <w:r w:rsidR="0002131D" w:rsidRPr="0002131D">
        <w:rPr>
          <w:rFonts w:hint="eastAsia"/>
          <w:b/>
          <w:bCs/>
        </w:rPr>
        <w:t>far</w:t>
      </w:r>
      <w:r w:rsidR="0002131D">
        <w:t xml:space="preserve"> </w:t>
      </w:r>
      <w:r w:rsidR="0002131D" w:rsidRPr="0002131D">
        <w:rPr>
          <w:rFonts w:hint="eastAsia"/>
          <w:b/>
          <w:bCs/>
        </w:rPr>
        <w:t>c</w:t>
      </w:r>
      <w:r w:rsidR="0002131D" w:rsidRPr="0002131D">
        <w:rPr>
          <w:b/>
          <w:bCs/>
        </w:rPr>
        <w:t>onst</w:t>
      </w:r>
      <w:r w:rsidR="0002131D">
        <w:rPr>
          <w:rFonts w:hint="eastAsia"/>
        </w:rPr>
        <w:t>声明的变量；</w:t>
      </w:r>
      <w:r w:rsidR="009366FD">
        <w:t xml:space="preserve"> </w:t>
      </w:r>
    </w:p>
    <w:p w14:paraId="48B4F93F" w14:textId="165AE3BF" w:rsidR="007305A2" w:rsidRDefault="007305A2" w:rsidP="007305A2">
      <w:pPr>
        <w:pStyle w:val="a7"/>
        <w:ind w:left="360" w:firstLineChars="0" w:firstLine="0"/>
      </w:pPr>
      <w:r>
        <w:rPr>
          <w:rFonts w:hint="eastAsia"/>
        </w:rPr>
        <w:t>.</w:t>
      </w:r>
      <w:r>
        <w:t>pinit</w:t>
      </w:r>
      <w:r>
        <w:rPr>
          <w:rFonts w:hint="eastAsia"/>
        </w:rPr>
        <w:t>：</w:t>
      </w:r>
      <w:r w:rsidR="0002131D">
        <w:rPr>
          <w:rFonts w:hint="eastAsia"/>
        </w:rPr>
        <w:t>全局</w:t>
      </w:r>
      <w:r w:rsidR="0002131D" w:rsidRPr="0002131D">
        <w:rPr>
          <w:rFonts w:hint="eastAsia"/>
          <w:b/>
          <w:bCs/>
        </w:rPr>
        <w:t>构造器</w:t>
      </w:r>
      <w:r w:rsidR="0002131D">
        <w:rPr>
          <w:rFonts w:hint="eastAsia"/>
        </w:rPr>
        <w:t>（</w:t>
      </w:r>
      <w:r w:rsidR="0002131D">
        <w:rPr>
          <w:rFonts w:hint="eastAsia"/>
        </w:rPr>
        <w:t>C++</w:t>
      </w:r>
      <w:r w:rsidR="0002131D">
        <w:rPr>
          <w:rFonts w:hint="eastAsia"/>
        </w:rPr>
        <w:t>）程序列表</w:t>
      </w:r>
      <w:r w:rsidR="001B5033">
        <w:rPr>
          <w:rFonts w:hint="eastAsia"/>
        </w:rPr>
        <w:t>;</w:t>
      </w:r>
    </w:p>
    <w:p w14:paraId="61CAC831" w14:textId="34D1A278" w:rsidR="007305A2" w:rsidRDefault="007305A2" w:rsidP="007305A2">
      <w:pPr>
        <w:pStyle w:val="a7"/>
        <w:ind w:left="360" w:firstLineChars="0" w:firstLine="0"/>
      </w:pPr>
      <w:r>
        <w:rPr>
          <w:rFonts w:hint="eastAsia"/>
        </w:rPr>
        <w:t>.</w:t>
      </w:r>
      <w:r>
        <w:t>switch</w:t>
      </w:r>
      <w:r>
        <w:rPr>
          <w:rFonts w:hint="eastAsia"/>
        </w:rPr>
        <w:t>：</w:t>
      </w:r>
      <w:r>
        <w:t>存放程序中</w:t>
      </w:r>
      <w:r w:rsidRPr="0002131D">
        <w:rPr>
          <w:b/>
          <w:bCs/>
        </w:rPr>
        <w:t>switch</w:t>
      </w:r>
      <w:r w:rsidRPr="0002131D">
        <w:rPr>
          <w:b/>
          <w:bCs/>
        </w:rPr>
        <w:t>语句的跳转地址表</w:t>
      </w:r>
    </w:p>
    <w:p w14:paraId="3B6EE5A1" w14:textId="0EB5333C" w:rsidR="007305A2" w:rsidRDefault="007305A2" w:rsidP="007305A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未初始化的段</w:t>
      </w:r>
    </w:p>
    <w:p w14:paraId="286C258F" w14:textId="0F2545F6" w:rsidR="007305A2" w:rsidRDefault="007305A2" w:rsidP="007305A2">
      <w:pPr>
        <w:pStyle w:val="a7"/>
        <w:ind w:left="360" w:firstLineChars="0" w:firstLine="0"/>
      </w:pPr>
      <w:r>
        <w:rPr>
          <w:rFonts w:hint="eastAsia"/>
        </w:rPr>
        <w:t>.</w:t>
      </w:r>
      <w:r>
        <w:t>bss</w:t>
      </w:r>
      <w:r>
        <w:rPr>
          <w:rFonts w:hint="eastAsia"/>
        </w:rPr>
        <w:t>：</w:t>
      </w:r>
      <w:r w:rsidR="00DE6C16">
        <w:rPr>
          <w:rFonts w:hint="eastAsia"/>
        </w:rPr>
        <w:t>存放</w:t>
      </w:r>
      <w:r w:rsidR="00DE6C16" w:rsidRPr="00DE6C16">
        <w:rPr>
          <w:rFonts w:hint="eastAsia"/>
          <w:b/>
          <w:bCs/>
        </w:rPr>
        <w:t>没有初始化的全</w:t>
      </w:r>
      <w:r w:rsidR="00DE6C16" w:rsidRPr="0002131D">
        <w:rPr>
          <w:rFonts w:hint="eastAsia"/>
          <w:b/>
          <w:bCs/>
        </w:rPr>
        <w:t>局和静态变量</w:t>
      </w:r>
      <w:r w:rsidR="00DE6C16">
        <w:rPr>
          <w:rFonts w:hint="eastAsia"/>
        </w:rPr>
        <w:t>，</w:t>
      </w:r>
      <w:r>
        <w:rPr>
          <w:rFonts w:hint="eastAsia"/>
        </w:rPr>
        <w:t>为</w:t>
      </w:r>
      <w:r w:rsidR="00DE6C16">
        <w:rPr>
          <w:rFonts w:hint="eastAsia"/>
        </w:rPr>
        <w:t>其</w:t>
      </w:r>
      <w:r>
        <w:rPr>
          <w:rFonts w:hint="eastAsia"/>
        </w:rPr>
        <w:t>保留的空间；</w:t>
      </w:r>
      <w:r w:rsidR="0002131D">
        <w:rPr>
          <w:rFonts w:hint="eastAsia"/>
        </w:rPr>
        <w:t>程序上电时，</w:t>
      </w:r>
      <w:r w:rsidR="00DE6C16">
        <w:rPr>
          <w:rFonts w:hint="eastAsia"/>
        </w:rPr>
        <w:t>数据从</w:t>
      </w:r>
      <w:r w:rsidR="00E71AA9">
        <w:rPr>
          <w:rFonts w:hint="eastAsia"/>
        </w:rPr>
        <w:t>.</w:t>
      </w:r>
      <w:r w:rsidR="00E71AA9">
        <w:t>cin</w:t>
      </w:r>
      <w:r w:rsidR="00215357">
        <w:rPr>
          <w:rFonts w:hint="eastAsia"/>
        </w:rPr>
        <w:t>i</w:t>
      </w:r>
      <w:r w:rsidR="00E71AA9">
        <w:t>t</w:t>
      </w:r>
      <w:r w:rsidR="00E71AA9">
        <w:rPr>
          <w:rFonts w:hint="eastAsia"/>
        </w:rPr>
        <w:t>空间中复制出来并存放在</w:t>
      </w:r>
      <w:r w:rsidR="00E71AA9">
        <w:rPr>
          <w:rFonts w:hint="eastAsia"/>
        </w:rPr>
        <w:t>.</w:t>
      </w:r>
      <w:r w:rsidR="00E71AA9">
        <w:t>bss</w:t>
      </w:r>
      <w:r w:rsidR="00E71AA9">
        <w:rPr>
          <w:rFonts w:hint="eastAsia"/>
        </w:rPr>
        <w:t>空间中；</w:t>
      </w:r>
    </w:p>
    <w:p w14:paraId="57E9B125" w14:textId="32F25852" w:rsidR="007305A2" w:rsidRDefault="007305A2" w:rsidP="003C7209">
      <w:pPr>
        <w:pStyle w:val="a7"/>
        <w:ind w:firstLineChars="0" w:firstLine="360"/>
      </w:pPr>
      <w:r>
        <w:rPr>
          <w:rFonts w:hint="eastAsia"/>
        </w:rPr>
        <w:t>.</w:t>
      </w:r>
      <w:r>
        <w:t>ebss</w:t>
      </w:r>
      <w:r>
        <w:rPr>
          <w:rFonts w:hint="eastAsia"/>
        </w:rPr>
        <w:t>：</w:t>
      </w:r>
      <w:r w:rsidR="00E71AA9">
        <w:rPr>
          <w:rFonts w:hint="eastAsia"/>
        </w:rPr>
        <w:t>为使用</w:t>
      </w:r>
      <w:r w:rsidR="00E71AA9" w:rsidRPr="0072399A">
        <w:rPr>
          <w:rFonts w:hint="eastAsia"/>
          <w:b/>
          <w:bCs/>
        </w:rPr>
        <w:t>大寄存器模式</w:t>
      </w:r>
      <w:r w:rsidR="00E71AA9">
        <w:rPr>
          <w:rFonts w:hint="eastAsia"/>
        </w:rPr>
        <w:t>时预留出来的</w:t>
      </w:r>
      <w:r w:rsidR="0072399A">
        <w:rPr>
          <w:rFonts w:hint="eastAsia"/>
        </w:rPr>
        <w:t>全局和局部变量</w:t>
      </w:r>
      <w:r w:rsidR="003C7209">
        <w:rPr>
          <w:rFonts w:hint="eastAsia"/>
        </w:rPr>
        <w:t>；</w:t>
      </w:r>
    </w:p>
    <w:p w14:paraId="3B3DBC3F" w14:textId="3FA8B646" w:rsidR="007305A2" w:rsidRDefault="007305A2" w:rsidP="0069015F">
      <w:pPr>
        <w:ind w:leftChars="200" w:left="480" w:firstLineChars="0" w:firstLine="0"/>
      </w:pPr>
      <w:r>
        <w:rPr>
          <w:rFonts w:hint="eastAsia"/>
        </w:rPr>
        <w:t>.stack</w:t>
      </w:r>
      <w:r>
        <w:rPr>
          <w:rFonts w:hint="eastAsia"/>
        </w:rPr>
        <w:t>：</w:t>
      </w:r>
      <w:r>
        <w:rPr>
          <w:rFonts w:hint="eastAsia"/>
        </w:rPr>
        <w:t>C</w:t>
      </w:r>
      <w:r>
        <w:rPr>
          <w:rFonts w:hint="eastAsia"/>
        </w:rPr>
        <w:t>中的</w:t>
      </w:r>
      <w:r w:rsidRPr="0072399A">
        <w:rPr>
          <w:rFonts w:hint="eastAsia"/>
          <w:b/>
          <w:bCs/>
        </w:rPr>
        <w:t>栈</w:t>
      </w:r>
      <w:r>
        <w:rPr>
          <w:rFonts w:hint="eastAsia"/>
        </w:rPr>
        <w:t>，用于保存返回地址、函数间的参数传递、存储局部变量和保存中间结果</w:t>
      </w:r>
      <w:r w:rsidR="0072399A">
        <w:rPr>
          <w:rFonts w:hint="eastAsia"/>
        </w:rPr>
        <w:t>；</w:t>
      </w:r>
    </w:p>
    <w:p w14:paraId="4A6B94A1" w14:textId="50057803" w:rsidR="007305A2" w:rsidRDefault="007305A2" w:rsidP="007305A2">
      <w:pPr>
        <w:pStyle w:val="a7"/>
        <w:ind w:left="360" w:firstLineChars="0" w:firstLine="0"/>
      </w:pPr>
      <w:r>
        <w:rPr>
          <w:rFonts w:hint="eastAsia"/>
        </w:rPr>
        <w:t>.</w:t>
      </w:r>
      <w:r>
        <w:t>system</w:t>
      </w:r>
      <w:r>
        <w:rPr>
          <w:rFonts w:hint="eastAsia"/>
        </w:rPr>
        <w:t>：为动态内存分配保留的空间</w:t>
      </w:r>
      <w:r w:rsidR="0072399A">
        <w:rPr>
          <w:rFonts w:hint="eastAsia"/>
        </w:rPr>
        <w:t>（</w:t>
      </w:r>
      <w:r w:rsidR="0072399A">
        <w:rPr>
          <w:rFonts w:hint="eastAsia"/>
        </w:rPr>
        <w:t>malloc</w:t>
      </w:r>
      <w:r w:rsidR="0071671F">
        <w:rPr>
          <w:rFonts w:hint="eastAsia"/>
        </w:rPr>
        <w:t>、</w:t>
      </w:r>
      <w:r w:rsidR="0071671F">
        <w:rPr>
          <w:rFonts w:hint="eastAsia"/>
        </w:rPr>
        <w:t>realloc</w:t>
      </w:r>
      <w:r w:rsidR="0072399A">
        <w:rPr>
          <w:rFonts w:hint="eastAsia"/>
        </w:rPr>
        <w:t>）；</w:t>
      </w:r>
    </w:p>
    <w:p w14:paraId="3642CF8B" w14:textId="7CD9FA6E" w:rsidR="0072399A" w:rsidRDefault="0072399A" w:rsidP="0072399A">
      <w:pPr>
        <w:pStyle w:val="a7"/>
        <w:ind w:left="360" w:firstLineChars="0" w:firstLine="0"/>
      </w:pPr>
      <w:r>
        <w:rPr>
          <w:rFonts w:hint="eastAsia"/>
        </w:rPr>
        <w:t>.e</w:t>
      </w:r>
      <w:r>
        <w:t>system</w:t>
      </w:r>
      <w:r>
        <w:rPr>
          <w:rFonts w:hint="eastAsia"/>
        </w:rPr>
        <w:t>：为动态内存分配保留的空间（</w:t>
      </w:r>
      <w:r>
        <w:rPr>
          <w:rFonts w:hint="eastAsia"/>
        </w:rPr>
        <w:t>f</w:t>
      </w:r>
      <w:r>
        <w:t xml:space="preserve">ar </w:t>
      </w:r>
      <w:r>
        <w:rPr>
          <w:rFonts w:hint="eastAsia"/>
        </w:rPr>
        <w:t>malloc</w:t>
      </w:r>
      <w:r>
        <w:rPr>
          <w:rFonts w:hint="eastAsia"/>
        </w:rPr>
        <w:t>）；</w:t>
      </w:r>
    </w:p>
    <w:p w14:paraId="452D164C" w14:textId="010F6076" w:rsidR="0008558D" w:rsidRDefault="0008558D" w:rsidP="007B11B3">
      <w:pPr>
        <w:pStyle w:val="2"/>
        <w:numPr>
          <w:ilvl w:val="1"/>
          <w:numId w:val="2"/>
        </w:numPr>
        <w:adjustRightInd w:val="0"/>
      </w:pPr>
      <w:r>
        <w:rPr>
          <w:rFonts w:hint="eastAsia"/>
        </w:rPr>
        <w:lastRenderedPageBreak/>
        <w:t>自己定义段</w:t>
      </w:r>
    </w:p>
    <w:p w14:paraId="768155ED" w14:textId="53A104D4" w:rsidR="007E1F3B" w:rsidRDefault="007E1F3B" w:rsidP="007E1F3B">
      <w:pPr>
        <w:pStyle w:val="3"/>
        <w:numPr>
          <w:ilvl w:val="2"/>
          <w:numId w:val="2"/>
        </w:numPr>
      </w:pPr>
      <w:r>
        <w:rPr>
          <w:rFonts w:hint="eastAsia"/>
        </w:rPr>
        <w:t>C</w:t>
      </w:r>
      <w:r>
        <w:t>MD</w:t>
      </w:r>
      <w:r>
        <w:rPr>
          <w:rFonts w:hint="eastAsia"/>
        </w:rPr>
        <w:t>格式</w:t>
      </w:r>
    </w:p>
    <w:p w14:paraId="5ACA5603" w14:textId="77777777" w:rsidR="007E1F3B" w:rsidRPr="007E1F3B" w:rsidRDefault="007E1F3B" w:rsidP="00BD1F42">
      <w:pPr>
        <w:ind w:leftChars="200" w:left="480" w:firstLineChars="0" w:firstLine="0"/>
        <w:rPr>
          <w:b/>
          <w:bCs/>
        </w:rPr>
      </w:pPr>
      <w:r w:rsidRPr="007E1F3B">
        <w:rPr>
          <w:rFonts w:hint="eastAsia"/>
          <w:b/>
          <w:bCs/>
        </w:rPr>
        <w:t>M</w:t>
      </w:r>
      <w:r w:rsidRPr="007E1F3B">
        <w:rPr>
          <w:b/>
          <w:bCs/>
        </w:rPr>
        <w:t>EMORY</w:t>
      </w:r>
    </w:p>
    <w:p w14:paraId="1F52A71B" w14:textId="77777777" w:rsidR="007E1F3B" w:rsidRDefault="007E1F3B" w:rsidP="00BD1F42">
      <w:pPr>
        <w:ind w:leftChars="200" w:left="480" w:firstLineChars="0" w:firstLine="0"/>
      </w:pPr>
      <w:r>
        <w:rPr>
          <w:rFonts w:hint="eastAsia"/>
        </w:rPr>
        <w:t>{</w:t>
      </w:r>
    </w:p>
    <w:p w14:paraId="40E16D82" w14:textId="77777777" w:rsidR="007E1F3B" w:rsidRPr="00F33376" w:rsidRDefault="007E1F3B" w:rsidP="000404FB">
      <w:pPr>
        <w:ind w:leftChars="200" w:left="480" w:firstLineChars="0" w:firstLine="420"/>
      </w:pPr>
      <w:r w:rsidRPr="007E1F3B">
        <w:rPr>
          <w:b/>
          <w:bCs/>
        </w:rPr>
        <w:t>PAGE 0:</w:t>
      </w:r>
      <w:r w:rsidRPr="00F33376">
        <w:t xml:space="preserve">    /*P</w:t>
      </w:r>
      <w:r w:rsidRPr="00F33376">
        <w:rPr>
          <w:rFonts w:hint="eastAsia"/>
        </w:rPr>
        <w:t>rogram</w:t>
      </w:r>
      <w:r w:rsidRPr="00F33376">
        <w:t xml:space="preserve"> Memory*/</w:t>
      </w:r>
    </w:p>
    <w:p w14:paraId="2332DEA2" w14:textId="77777777" w:rsidR="007E1F3B" w:rsidRPr="00F33376" w:rsidRDefault="007E1F3B" w:rsidP="000404FB">
      <w:pPr>
        <w:pStyle w:val="a7"/>
        <w:ind w:leftChars="377" w:left="905" w:firstLineChars="0" w:firstLine="0"/>
      </w:pPr>
      <w:r w:rsidRPr="00F33376">
        <w:tab/>
        <w:t xml:space="preserve">RAML012     : origin = 0x008000, length = 0x003000     </w:t>
      </w:r>
    </w:p>
    <w:p w14:paraId="7193AE7C" w14:textId="77777777" w:rsidR="007E1F3B" w:rsidRPr="00F33376" w:rsidRDefault="007E1F3B" w:rsidP="000404FB">
      <w:pPr>
        <w:pStyle w:val="a7"/>
        <w:ind w:leftChars="377" w:left="905" w:firstLineChars="0" w:firstLine="0"/>
      </w:pPr>
      <w:r w:rsidRPr="00F33376">
        <w:t>…..</w:t>
      </w:r>
    </w:p>
    <w:p w14:paraId="4999CFBF" w14:textId="77777777" w:rsidR="007E1F3B" w:rsidRPr="00F33376" w:rsidRDefault="007E1F3B" w:rsidP="000404FB">
      <w:pPr>
        <w:pStyle w:val="a7"/>
        <w:ind w:leftChars="377" w:left="905" w:firstLineChars="0" w:firstLine="0"/>
      </w:pPr>
    </w:p>
    <w:p w14:paraId="2CC3A03D" w14:textId="77777777" w:rsidR="007E1F3B" w:rsidRPr="00F33376" w:rsidRDefault="007E1F3B" w:rsidP="000404FB">
      <w:pPr>
        <w:pStyle w:val="a7"/>
        <w:ind w:leftChars="377" w:left="905" w:firstLineChars="0" w:firstLine="0"/>
      </w:pPr>
      <w:r w:rsidRPr="00F33376">
        <w:rPr>
          <w:b/>
          <w:bCs/>
        </w:rPr>
        <w:t>PAGE 1:</w:t>
      </w:r>
      <w:r w:rsidRPr="00F33376">
        <w:t xml:space="preserve">    /*Data Memory/</w:t>
      </w:r>
    </w:p>
    <w:p w14:paraId="67E7136F" w14:textId="77777777" w:rsidR="007E1F3B" w:rsidRPr="00F33376" w:rsidRDefault="007E1F3B" w:rsidP="0084106A">
      <w:pPr>
        <w:pStyle w:val="a7"/>
        <w:ind w:leftChars="377" w:left="905" w:firstLineChars="0" w:firstLine="355"/>
      </w:pPr>
      <w:r w:rsidRPr="00F33376">
        <w:t>BOOT_RSVD   : origin = 0x000000, length = 0x000050</w:t>
      </w:r>
    </w:p>
    <w:p w14:paraId="26E169E9" w14:textId="77777777" w:rsidR="007E1F3B" w:rsidRPr="008F6563" w:rsidRDefault="007E1F3B" w:rsidP="000404FB">
      <w:pPr>
        <w:pStyle w:val="a7"/>
        <w:ind w:leftChars="377" w:left="905" w:firstLineChars="0" w:firstLine="0"/>
        <w:rPr>
          <w:b/>
          <w:bCs/>
        </w:rPr>
      </w:pPr>
      <w:r>
        <w:rPr>
          <w:b/>
          <w:bCs/>
        </w:rPr>
        <w:t>……</w:t>
      </w:r>
    </w:p>
    <w:p w14:paraId="30A8C84B" w14:textId="77777777" w:rsidR="007E1F3B" w:rsidRDefault="007E1F3B" w:rsidP="00BD1F42">
      <w:pPr>
        <w:pStyle w:val="a7"/>
        <w:ind w:leftChars="277" w:left="665" w:firstLineChars="0" w:firstLine="0"/>
      </w:pPr>
      <w:r>
        <w:t>}</w:t>
      </w:r>
    </w:p>
    <w:p w14:paraId="5618A502" w14:textId="77777777" w:rsidR="007E1F3B" w:rsidRDefault="007E1F3B" w:rsidP="00BD1F42">
      <w:pPr>
        <w:pStyle w:val="a7"/>
        <w:ind w:leftChars="277" w:left="665" w:firstLineChars="0" w:firstLine="0"/>
      </w:pPr>
    </w:p>
    <w:p w14:paraId="0A7F2DAC" w14:textId="77777777" w:rsidR="007E1F3B" w:rsidRPr="00F33376" w:rsidRDefault="007E1F3B" w:rsidP="00BD1F42">
      <w:pPr>
        <w:pStyle w:val="a7"/>
        <w:ind w:leftChars="277" w:left="665" w:firstLineChars="0" w:firstLine="0"/>
        <w:rPr>
          <w:b/>
          <w:bCs/>
        </w:rPr>
      </w:pPr>
      <w:r w:rsidRPr="00F33376">
        <w:rPr>
          <w:b/>
          <w:bCs/>
        </w:rPr>
        <w:t>SECTIONS</w:t>
      </w:r>
    </w:p>
    <w:p w14:paraId="4C07E132" w14:textId="77777777" w:rsidR="007E1F3B" w:rsidRDefault="007E1F3B" w:rsidP="00BD1F42">
      <w:pPr>
        <w:pStyle w:val="a7"/>
        <w:ind w:leftChars="277" w:left="665" w:firstLineChars="0" w:firstLine="0"/>
      </w:pPr>
      <w:r>
        <w:rPr>
          <w:rFonts w:hint="eastAsia"/>
        </w:rPr>
        <w:t>{</w:t>
      </w:r>
    </w:p>
    <w:p w14:paraId="65572077" w14:textId="4F105730" w:rsidR="007E1F3B" w:rsidRDefault="007E1F3B" w:rsidP="000404FB">
      <w:pPr>
        <w:pStyle w:val="a7"/>
        <w:ind w:leftChars="350" w:left="840" w:firstLineChars="100" w:firstLine="240"/>
      </w:pPr>
      <w:r>
        <w:t>PieVectTableFile: &gt; PIE_VECT,   PAGE = 1</w:t>
      </w:r>
    </w:p>
    <w:p w14:paraId="5A85653F" w14:textId="77777777" w:rsidR="007E1F3B" w:rsidRDefault="007E1F3B" w:rsidP="00BD1F42">
      <w:pPr>
        <w:pStyle w:val="a7"/>
        <w:ind w:leftChars="277" w:left="665" w:firstLineChars="0" w:firstLine="0"/>
      </w:pPr>
      <w:r>
        <w:t>}</w:t>
      </w:r>
    </w:p>
    <w:p w14:paraId="45F43767" w14:textId="44FE4E86" w:rsidR="007E1F3B" w:rsidRDefault="007E1F3B" w:rsidP="007E1F3B">
      <w:pPr>
        <w:ind w:firstLine="480"/>
      </w:pPr>
    </w:p>
    <w:p w14:paraId="4B07ECC9" w14:textId="77777777" w:rsidR="00456A61" w:rsidRDefault="00456A61" w:rsidP="00456A61">
      <w:pPr>
        <w:ind w:firstLine="480"/>
      </w:pPr>
      <w:r>
        <w:rPr>
          <w:rFonts w:hint="eastAsia"/>
        </w:rPr>
        <w:t>分为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ECTIONS</w:t>
      </w:r>
      <w:r>
        <w:rPr>
          <w:rFonts w:hint="eastAsia"/>
        </w:rPr>
        <w:t>两个部分。</w:t>
      </w:r>
    </w:p>
    <w:p w14:paraId="0A13C293" w14:textId="77777777" w:rsidR="00456A61" w:rsidRDefault="00456A61" w:rsidP="00456A61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伪指令来</w:t>
      </w:r>
      <w:r w:rsidRPr="00C25B1A">
        <w:rPr>
          <w:rFonts w:hint="eastAsia"/>
          <w:b/>
          <w:bCs/>
        </w:rPr>
        <w:t>指示物理存储</w:t>
      </w:r>
      <w:r>
        <w:rPr>
          <w:rFonts w:hint="eastAsia"/>
        </w:rPr>
        <w:t>空间</w:t>
      </w:r>
    </w:p>
    <w:p w14:paraId="331C35EE" w14:textId="1144376B" w:rsidR="00456A61" w:rsidRDefault="00456A61" w:rsidP="00456A61">
      <w:pPr>
        <w:ind w:firstLine="480"/>
      </w:pPr>
      <w:r>
        <w:rPr>
          <w:rFonts w:hint="eastAsia"/>
        </w:rPr>
        <w:t>通过</w:t>
      </w:r>
      <w:r>
        <w:rPr>
          <w:rFonts w:hint="eastAsia"/>
        </w:rPr>
        <w:t>S</w:t>
      </w:r>
      <w:r>
        <w:t>ECTION</w:t>
      </w:r>
      <w:r>
        <w:rPr>
          <w:rFonts w:hint="eastAsia"/>
        </w:rPr>
        <w:t>伪指令来</w:t>
      </w:r>
      <w:r w:rsidRPr="00C25B1A">
        <w:rPr>
          <w:rFonts w:hint="eastAsia"/>
          <w:b/>
          <w:bCs/>
        </w:rPr>
        <w:t>分配段到物理存储</w:t>
      </w:r>
      <w:r>
        <w:rPr>
          <w:rFonts w:hint="eastAsia"/>
        </w:rPr>
        <w:t>空间</w:t>
      </w:r>
    </w:p>
    <w:p w14:paraId="010EC5AA" w14:textId="65AB1999" w:rsidR="00827129" w:rsidRDefault="007A4AA3" w:rsidP="00456A61">
      <w:pPr>
        <w:ind w:firstLine="480"/>
      </w:pPr>
      <w:r>
        <w:rPr>
          <w:rFonts w:hint="eastAsia"/>
        </w:rPr>
        <w:t>（</w:t>
      </w:r>
      <w:r w:rsidR="00827129">
        <w:rPr>
          <w:rFonts w:hint="eastAsia"/>
        </w:rPr>
        <w:t>段类似容器的抽象概念，并非实际的物理空间</w:t>
      </w:r>
      <w:r>
        <w:rPr>
          <w:rFonts w:hint="eastAsia"/>
        </w:rPr>
        <w:t>）</w:t>
      </w:r>
    </w:p>
    <w:p w14:paraId="6B174364" w14:textId="1BEAFA44" w:rsidR="007E1F3B" w:rsidRDefault="00456A61" w:rsidP="007E1F3B">
      <w:pPr>
        <w:ind w:firstLine="480"/>
        <w:rPr>
          <w:b/>
          <w:bCs/>
        </w:rPr>
      </w:pPr>
      <w:r>
        <w:rPr>
          <w:rFonts w:hint="eastAsia"/>
        </w:rPr>
        <w:t>M</w:t>
      </w:r>
      <w:r>
        <w:t>EMORY</w:t>
      </w:r>
      <w:r>
        <w:rPr>
          <w:rFonts w:hint="eastAsia"/>
        </w:rPr>
        <w:t>又分为</w:t>
      </w:r>
      <w:r w:rsidRPr="00456A61">
        <w:rPr>
          <w:rFonts w:hint="eastAsia"/>
          <w:b/>
          <w:bCs/>
        </w:rPr>
        <w:t>程序段</w:t>
      </w:r>
      <w:r w:rsidRPr="007E1F3B">
        <w:rPr>
          <w:b/>
          <w:bCs/>
        </w:rPr>
        <w:t>PAGE 0</w:t>
      </w:r>
      <w:r w:rsidRPr="00456A61">
        <w:rPr>
          <w:rFonts w:hint="eastAsia"/>
        </w:rPr>
        <w:t>和</w:t>
      </w:r>
      <w:r>
        <w:rPr>
          <w:rFonts w:hint="eastAsia"/>
          <w:b/>
          <w:bCs/>
        </w:rPr>
        <w:t>数据段</w:t>
      </w:r>
      <w:r w:rsidRPr="007E1F3B">
        <w:rPr>
          <w:b/>
          <w:bCs/>
        </w:rPr>
        <w:t xml:space="preserve">PAGE </w:t>
      </w: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。</w:t>
      </w:r>
    </w:p>
    <w:p w14:paraId="208FD62D" w14:textId="164E3098" w:rsidR="00456A61" w:rsidRPr="00456A61" w:rsidRDefault="007E66C5" w:rsidP="007E66C5">
      <w:pPr>
        <w:pStyle w:val="3"/>
        <w:numPr>
          <w:ilvl w:val="2"/>
          <w:numId w:val="2"/>
        </w:numPr>
      </w:pPr>
      <w:r>
        <w:rPr>
          <w:rFonts w:hint="eastAsia"/>
        </w:rPr>
        <w:t>自定义段</w:t>
      </w:r>
    </w:p>
    <w:p w14:paraId="2321610C" w14:textId="2732D91C" w:rsidR="0008558D" w:rsidRPr="0008558D" w:rsidRDefault="0008558D" w:rsidP="00EB266B">
      <w:pPr>
        <w:ind w:firstLine="480"/>
      </w:pPr>
      <w:r>
        <w:rPr>
          <w:rFonts w:hint="eastAsia"/>
        </w:rPr>
        <w:t>#</w:t>
      </w:r>
      <w:r>
        <w:t>program CODE_SECTION(symbol, “section name”);</w:t>
      </w:r>
      <w:r w:rsidR="0039586E">
        <w:t xml:space="preserve">   </w:t>
      </w:r>
      <w:r w:rsidR="0039586E">
        <w:rPr>
          <w:rFonts w:hint="eastAsia"/>
        </w:rPr>
        <w:t>//</w:t>
      </w:r>
      <w:r w:rsidR="00B71BEB">
        <w:rPr>
          <w:rFonts w:hint="eastAsia"/>
        </w:rPr>
        <w:t>程序段</w:t>
      </w:r>
      <w:r w:rsidR="00B26A85" w:rsidRPr="008F6563">
        <w:rPr>
          <w:b/>
          <w:bCs/>
        </w:rPr>
        <w:t>PAGE 0</w:t>
      </w:r>
    </w:p>
    <w:p w14:paraId="6974D2F6" w14:textId="572E2280" w:rsidR="0008558D" w:rsidRPr="0008558D" w:rsidRDefault="0008558D" w:rsidP="00EB266B">
      <w:pPr>
        <w:ind w:firstLine="480"/>
      </w:pPr>
      <w:r>
        <w:rPr>
          <w:rFonts w:hint="eastAsia"/>
        </w:rPr>
        <w:t>#</w:t>
      </w:r>
      <w:r>
        <w:t>program DATA_SECTION(symbol, “section name”);</w:t>
      </w:r>
      <w:r w:rsidR="0039586E">
        <w:t xml:space="preserve">   </w:t>
      </w:r>
      <w:r w:rsidR="0039586E">
        <w:rPr>
          <w:rFonts w:hint="eastAsia"/>
        </w:rPr>
        <w:t>//</w:t>
      </w:r>
      <w:r w:rsidR="0039586E">
        <w:rPr>
          <w:rFonts w:hint="eastAsia"/>
        </w:rPr>
        <w:t>数据段</w:t>
      </w:r>
      <w:r w:rsidR="00B26A85" w:rsidRPr="00FB4A68">
        <w:rPr>
          <w:b/>
          <w:bCs/>
        </w:rPr>
        <w:t>PAGE 1</w:t>
      </w:r>
    </w:p>
    <w:p w14:paraId="62904FFB" w14:textId="27946AAE" w:rsidR="008F6563" w:rsidRDefault="008F6563" w:rsidP="004E109F">
      <w:pPr>
        <w:pStyle w:val="a7"/>
        <w:ind w:left="360" w:firstLineChars="0" w:firstLine="0"/>
      </w:pPr>
    </w:p>
    <w:p w14:paraId="03CD4BEA" w14:textId="401F66E0" w:rsidR="0008558D" w:rsidRDefault="0039586E" w:rsidP="005560AC">
      <w:pPr>
        <w:ind w:firstLine="480"/>
      </w:pPr>
      <w:r>
        <w:rPr>
          <w:rFonts w:hint="eastAsia"/>
        </w:rPr>
        <w:t>s</w:t>
      </w:r>
      <w:r w:rsidR="0008558D">
        <w:t>ymbol</w:t>
      </w:r>
      <w:r>
        <w:rPr>
          <w:rFonts w:hint="eastAsia"/>
        </w:rPr>
        <w:t>——符号，可以是函数名</w:t>
      </w:r>
      <w:r>
        <w:rPr>
          <w:rFonts w:hint="eastAsia"/>
        </w:rPr>
        <w:t>/</w:t>
      </w:r>
      <w:r>
        <w:rPr>
          <w:rFonts w:hint="eastAsia"/>
        </w:rPr>
        <w:t>变量名</w:t>
      </w:r>
    </w:p>
    <w:p w14:paraId="0FBA70C0" w14:textId="1AC58D6B" w:rsidR="0039586E" w:rsidRDefault="0039586E" w:rsidP="005560AC">
      <w:pPr>
        <w:ind w:firstLine="480"/>
      </w:pPr>
      <w:r>
        <w:t>section name</w:t>
      </w:r>
      <w:r>
        <w:rPr>
          <w:rFonts w:hint="eastAsia"/>
        </w:rPr>
        <w:t>——自己定义的段名</w:t>
      </w:r>
    </w:p>
    <w:p w14:paraId="27CF0D53" w14:textId="65F11232" w:rsidR="0039586E" w:rsidRPr="008A14E8" w:rsidRDefault="00923145" w:rsidP="005560AC">
      <w:pPr>
        <w:ind w:firstLine="480"/>
        <w:rPr>
          <w:b/>
          <w:bCs/>
        </w:rPr>
      </w:pPr>
      <w:r w:rsidRPr="008A14E8">
        <w:rPr>
          <w:rFonts w:hint="eastAsia"/>
          <w:b/>
          <w:bCs/>
        </w:rPr>
        <w:t>e</w:t>
      </w:r>
      <w:r w:rsidRPr="008A14E8">
        <w:rPr>
          <w:b/>
          <w:bCs/>
        </w:rPr>
        <w:t>g:</w:t>
      </w:r>
    </w:p>
    <w:p w14:paraId="6C53EE37" w14:textId="46FA76E3" w:rsidR="00923145" w:rsidRDefault="00923145" w:rsidP="005560AC">
      <w:pPr>
        <w:ind w:firstLine="480"/>
      </w:pPr>
      <w:r w:rsidRPr="00923145">
        <w:t>#pragma CODE_SECTION(timer0_isr, "ramfuncs");</w:t>
      </w:r>
    </w:p>
    <w:p w14:paraId="0AA8E827" w14:textId="6B014358" w:rsidR="003629D7" w:rsidRDefault="00923145" w:rsidP="00B26A85">
      <w:pPr>
        <w:ind w:firstLine="480"/>
      </w:pPr>
      <w:r w:rsidRPr="00923145">
        <w:t>#pragma DATA_SECTION(AdcRegs,"AdcRegsFile");</w:t>
      </w:r>
    </w:p>
    <w:p w14:paraId="2A81780A" w14:textId="01E451F9" w:rsidR="00EA274E" w:rsidRDefault="00EA274E" w:rsidP="00B26A85">
      <w:pPr>
        <w:ind w:firstLine="480"/>
      </w:pPr>
      <w:r>
        <w:rPr>
          <w:rFonts w:hint="eastAsia"/>
        </w:rPr>
        <w:t>将这句话放在对应</w:t>
      </w:r>
      <w:r>
        <w:rPr>
          <w:rFonts w:hint="eastAsia"/>
        </w:rPr>
        <w:t>.</w:t>
      </w:r>
      <w:r>
        <w:t>c</w:t>
      </w:r>
      <w:r>
        <w:rPr>
          <w:rFonts w:hint="eastAsia"/>
        </w:rPr>
        <w:t>的起始上；</w:t>
      </w:r>
    </w:p>
    <w:p w14:paraId="0AA20594" w14:textId="77777777" w:rsidR="00A42683" w:rsidRPr="00A42683" w:rsidRDefault="00A42683" w:rsidP="004E109F">
      <w:pPr>
        <w:pStyle w:val="a7"/>
        <w:ind w:left="360" w:firstLineChars="0" w:firstLine="0"/>
      </w:pPr>
    </w:p>
    <w:p w14:paraId="28D1BB9B" w14:textId="5B21DFB5" w:rsidR="00037B20" w:rsidRPr="003A1101" w:rsidRDefault="00037B20" w:rsidP="004E109F">
      <w:pPr>
        <w:pStyle w:val="a7"/>
        <w:ind w:left="360" w:firstLineChars="0" w:firstLine="0"/>
        <w:rPr>
          <w:b/>
          <w:bCs/>
        </w:rPr>
      </w:pPr>
      <w:r w:rsidRPr="003A1101">
        <w:rPr>
          <w:rFonts w:hint="eastAsia"/>
          <w:b/>
          <w:bCs/>
        </w:rPr>
        <w:t>注：</w:t>
      </w:r>
    </w:p>
    <w:p w14:paraId="3D900A01" w14:textId="56C87F9C" w:rsidR="00037B20" w:rsidRDefault="00037B20" w:rsidP="004E109F">
      <w:pPr>
        <w:pStyle w:val="a7"/>
        <w:ind w:left="360" w:firstLineChars="0" w:firstLine="0"/>
      </w:pPr>
      <w:r>
        <w:rPr>
          <w:rFonts w:hint="eastAsia"/>
        </w:rPr>
        <w:t>不能在函数体内声明</w:t>
      </w:r>
      <w:r>
        <w:rPr>
          <w:rFonts w:hint="eastAsia"/>
        </w:rPr>
        <w:t>#</w:t>
      </w:r>
      <w:r>
        <w:t>program</w:t>
      </w:r>
    </w:p>
    <w:p w14:paraId="64D4709E" w14:textId="2773D5E0" w:rsidR="00037B20" w:rsidRDefault="00037B20" w:rsidP="004E109F">
      <w:pPr>
        <w:pStyle w:val="a7"/>
        <w:ind w:left="360" w:firstLineChars="0" w:firstLine="0"/>
      </w:pPr>
      <w:r>
        <w:rPr>
          <w:rFonts w:hint="eastAsia"/>
        </w:rPr>
        <w:t>必须在符号被定义和使用前声明</w:t>
      </w:r>
      <w:r>
        <w:rPr>
          <w:rFonts w:hint="eastAsia"/>
        </w:rPr>
        <w:t>#</w:t>
      </w:r>
      <w:r>
        <w:t>program</w:t>
      </w:r>
    </w:p>
    <w:p w14:paraId="21E0AB79" w14:textId="1F03AC9A" w:rsidR="00EA274E" w:rsidRDefault="00EA274E" w:rsidP="004E109F">
      <w:pPr>
        <w:pStyle w:val="a7"/>
        <w:ind w:left="360" w:firstLineChars="0" w:firstLine="0"/>
      </w:pPr>
      <w:r>
        <w:rPr>
          <w:rFonts w:hint="eastAsia"/>
        </w:rPr>
        <w:t>#</w:t>
      </w:r>
      <w:r>
        <w:t>program</w:t>
      </w:r>
      <w:r>
        <w:rPr>
          <w:rFonts w:hint="eastAsia"/>
        </w:rPr>
        <w:t>定义</w:t>
      </w:r>
    </w:p>
    <w:p w14:paraId="0CBE5B77" w14:textId="62C2E83D" w:rsidR="00FB4A68" w:rsidRDefault="00FB4A68" w:rsidP="004E109F">
      <w:pPr>
        <w:pStyle w:val="a7"/>
        <w:ind w:left="360" w:firstLineChars="0" w:firstLine="0"/>
      </w:pPr>
    </w:p>
    <w:p w14:paraId="75DD656B" w14:textId="2DB1662D" w:rsidR="00AA4D46" w:rsidRDefault="00AA4D46" w:rsidP="007E66C5">
      <w:pPr>
        <w:pStyle w:val="1"/>
        <w:numPr>
          <w:ilvl w:val="0"/>
          <w:numId w:val="2"/>
        </w:numPr>
        <w:ind w:left="0" w:firstLine="0"/>
      </w:pPr>
      <w:r>
        <w:rPr>
          <w:rFonts w:hint="eastAsia"/>
        </w:rPr>
        <w:t>C</w:t>
      </w:r>
      <w:r>
        <w:t>MD</w:t>
      </w:r>
      <w:r w:rsidR="006C6FEF">
        <w:rPr>
          <w:rFonts w:hint="eastAsia"/>
        </w:rPr>
        <w:t>编写</w:t>
      </w:r>
    </w:p>
    <w:p w14:paraId="08DCF182" w14:textId="43D017E9" w:rsidR="00F91C4E" w:rsidRDefault="00764659" w:rsidP="00700C86">
      <w:pPr>
        <w:ind w:firstLine="480"/>
      </w:pPr>
      <w:r>
        <w:t>F28335</w:t>
      </w:r>
      <w:r>
        <w:rPr>
          <w:rFonts w:hint="eastAsia"/>
        </w:rPr>
        <w:t>中</w:t>
      </w:r>
      <w:r w:rsidR="00AA4D46">
        <w:t>CMD</w:t>
      </w:r>
      <w:r w:rsidR="00AA4D46">
        <w:rPr>
          <w:rFonts w:hint="eastAsia"/>
        </w:rPr>
        <w:t>文件一般有两个，</w:t>
      </w:r>
      <w:r w:rsidR="00AA4D46">
        <w:rPr>
          <w:rFonts w:hint="eastAsia"/>
        </w:rPr>
        <w:t>R</w:t>
      </w:r>
      <w:r w:rsidR="00AA4D46">
        <w:t>AM</w:t>
      </w:r>
      <w:r w:rsidR="00AA4D46">
        <w:rPr>
          <w:rFonts w:hint="eastAsia"/>
        </w:rPr>
        <w:t>中调试时用的两个</w:t>
      </w:r>
      <w:r w:rsidR="00AA4D46">
        <w:rPr>
          <w:rFonts w:hint="eastAsia"/>
        </w:rPr>
        <w:t>C</w:t>
      </w:r>
      <w:r w:rsidR="00AA4D46">
        <w:t>MD</w:t>
      </w:r>
      <w:r w:rsidR="00AA4D46">
        <w:rPr>
          <w:rFonts w:hint="eastAsia"/>
        </w:rPr>
        <w:t>文件分别为</w:t>
      </w:r>
      <w:r w:rsidR="00AA4D46" w:rsidRPr="00AA4D46">
        <w:t>DSP2833x_Headers_nonBIOS</w:t>
      </w:r>
      <w:r w:rsidR="00AA4D46">
        <w:t>.cmd</w:t>
      </w:r>
      <w:r w:rsidR="00AA4D46">
        <w:rPr>
          <w:rFonts w:hint="eastAsia"/>
        </w:rPr>
        <w:t>和</w:t>
      </w:r>
      <w:r w:rsidR="00AA4D46" w:rsidRPr="00AA4D46">
        <w:t>28335_RAM_lnk</w:t>
      </w:r>
      <w:r w:rsidR="00AA4D46">
        <w:t>.cmd</w:t>
      </w:r>
      <w:r w:rsidR="00700C86">
        <w:rPr>
          <w:rFonts w:hint="eastAsia"/>
        </w:rPr>
        <w:t>；烧写程序到</w:t>
      </w:r>
      <w:r w:rsidR="00700C86">
        <w:rPr>
          <w:rFonts w:hint="eastAsia"/>
        </w:rPr>
        <w:t>F</w:t>
      </w:r>
      <w:r w:rsidR="00700C86">
        <w:t>LASH</w:t>
      </w:r>
      <w:r w:rsidR="00700C86">
        <w:rPr>
          <w:rFonts w:hint="eastAsia"/>
        </w:rPr>
        <w:t>中时用的两个</w:t>
      </w:r>
      <w:r w:rsidR="00700C86">
        <w:rPr>
          <w:rFonts w:hint="eastAsia"/>
        </w:rPr>
        <w:t>C</w:t>
      </w:r>
      <w:r w:rsidR="00700C86">
        <w:t>MD</w:t>
      </w:r>
      <w:r w:rsidR="00700C86">
        <w:rPr>
          <w:rFonts w:hint="eastAsia"/>
        </w:rPr>
        <w:t>文件为</w:t>
      </w:r>
      <w:r w:rsidR="00995892" w:rsidRPr="00AA4D46">
        <w:t>DSP2833x_Headers_nonBIOS</w:t>
      </w:r>
      <w:r w:rsidR="00995892">
        <w:t>.cmd</w:t>
      </w:r>
      <w:r w:rsidR="00995892">
        <w:rPr>
          <w:rFonts w:hint="eastAsia"/>
        </w:rPr>
        <w:t>和</w:t>
      </w:r>
      <w:r w:rsidR="007264AC">
        <w:t>F</w:t>
      </w:r>
      <w:r w:rsidR="007264AC">
        <w:rPr>
          <w:rFonts w:hint="eastAsia"/>
        </w:rPr>
        <w:t>lash</w:t>
      </w:r>
      <w:r w:rsidR="00995892">
        <w:t>.cmd</w:t>
      </w:r>
      <w:r w:rsidR="002F0945">
        <w:rPr>
          <w:rFonts w:hint="eastAsia"/>
        </w:rPr>
        <w:t>。</w:t>
      </w:r>
    </w:p>
    <w:p w14:paraId="7AB6CAF8" w14:textId="280D91F9" w:rsidR="00764659" w:rsidRDefault="00764659" w:rsidP="007E66C5">
      <w:pPr>
        <w:pStyle w:val="2"/>
        <w:numPr>
          <w:ilvl w:val="1"/>
          <w:numId w:val="2"/>
        </w:numPr>
        <w:adjustRightInd w:val="0"/>
      </w:pPr>
      <w:r>
        <w:t>F28335</w:t>
      </w:r>
      <w:r>
        <w:rPr>
          <w:rFonts w:hint="eastAsia"/>
        </w:rPr>
        <w:t>的存储映射</w:t>
      </w:r>
    </w:p>
    <w:p w14:paraId="6F598FCB" w14:textId="77777777" w:rsidR="00764659" w:rsidRDefault="00764659" w:rsidP="00764659">
      <w:pPr>
        <w:ind w:firstLine="480"/>
      </w:pPr>
      <w:r>
        <w:rPr>
          <w:rFonts w:hint="eastAsia"/>
        </w:rPr>
        <w:t>F28335</w:t>
      </w:r>
      <w:r>
        <w:rPr>
          <w:rFonts w:hint="eastAsia"/>
        </w:rPr>
        <w:t>片上存储器：</w:t>
      </w:r>
      <w:r>
        <w:rPr>
          <w:rFonts w:hint="eastAsia"/>
        </w:rPr>
        <w:t>F</w:t>
      </w:r>
      <w:r>
        <w:t>LASH:265K</w:t>
      </w:r>
      <w:r>
        <w:rPr>
          <w:rFonts w:hint="eastAsia"/>
        </w:rPr>
        <w:t>x</w:t>
      </w:r>
      <w:r>
        <w:t>16bit;SARAM:34K</w:t>
      </w:r>
      <w:r>
        <w:rPr>
          <w:rFonts w:hint="eastAsia"/>
        </w:rPr>
        <w:t>x</w:t>
      </w:r>
      <w:r>
        <w:t>16bit;</w:t>
      </w:r>
    </w:p>
    <w:p w14:paraId="59EE61F2" w14:textId="7F2761CA" w:rsidR="00764659" w:rsidRPr="00221671" w:rsidRDefault="00764659" w:rsidP="00764659">
      <w:pPr>
        <w:ind w:firstLineChars="0" w:firstLine="0"/>
      </w:pPr>
      <w:r>
        <w:t>BOOT ROM:8K</w:t>
      </w:r>
      <w:r>
        <w:rPr>
          <w:rFonts w:hint="eastAsia"/>
        </w:rPr>
        <w:t>x</w:t>
      </w:r>
      <w:r>
        <w:t>16bit;O</w:t>
      </w:r>
      <w:r w:rsidR="00B42E58">
        <w:t>TP</w:t>
      </w:r>
      <w:r>
        <w:t xml:space="preserve"> ROM:2K</w:t>
      </w:r>
      <w:r>
        <w:rPr>
          <w:rFonts w:hint="eastAsia"/>
        </w:rPr>
        <w:t>x</w:t>
      </w:r>
      <w:r>
        <w:t>16bit;</w:t>
      </w:r>
    </w:p>
    <w:p w14:paraId="29305CDA" w14:textId="77777777" w:rsidR="00764659" w:rsidRDefault="00764659" w:rsidP="00764659">
      <w:pPr>
        <w:pStyle w:val="a8"/>
        <w:ind w:firstLine="480"/>
      </w:pPr>
      <w:r>
        <w:rPr>
          <w:noProof/>
        </w:rPr>
        <w:drawing>
          <wp:inline distT="0" distB="0" distL="0" distR="0" wp14:anchorId="3848D225" wp14:editId="5CB29A39">
            <wp:extent cx="3762376" cy="4964109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77115" cy="498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6EC2A" w14:textId="77777777" w:rsidR="00764659" w:rsidRDefault="00764659" w:rsidP="00764659">
      <w:pPr>
        <w:pStyle w:val="a8"/>
        <w:ind w:firstLine="480"/>
      </w:pPr>
      <w:r>
        <w:rPr>
          <w:noProof/>
        </w:rPr>
        <w:lastRenderedPageBreak/>
        <w:drawing>
          <wp:inline distT="0" distB="0" distL="0" distR="0" wp14:anchorId="4AD3732B" wp14:editId="2CF61921">
            <wp:extent cx="3674767" cy="4917091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88831" cy="4935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EE058" w14:textId="77777777" w:rsidR="00764659" w:rsidRDefault="00764659" w:rsidP="0076465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ARAM</w:t>
      </w:r>
    </w:p>
    <w:p w14:paraId="20718F0D" w14:textId="77777777" w:rsidR="00764659" w:rsidRDefault="00764659" w:rsidP="00764659">
      <w:pPr>
        <w:ind w:firstLine="480"/>
      </w:pPr>
      <w:r w:rsidRPr="001B6E32">
        <w:t>SARAM</w:t>
      </w:r>
      <w:r>
        <w:rPr>
          <w:rFonts w:hint="eastAsia"/>
        </w:rPr>
        <w:t>是</w:t>
      </w:r>
      <w:r>
        <w:rPr>
          <w:rFonts w:hint="eastAsia"/>
        </w:rPr>
        <w:t>Si</w:t>
      </w:r>
      <w:r>
        <w:t>n</w:t>
      </w:r>
      <w:r>
        <w:rPr>
          <w:rFonts w:hint="eastAsia"/>
        </w:rPr>
        <w:t>gle</w:t>
      </w:r>
      <w:r>
        <w:t xml:space="preserve"> A</w:t>
      </w:r>
      <w:r>
        <w:rPr>
          <w:rFonts w:hint="eastAsia"/>
        </w:rPr>
        <w:t>cess</w:t>
      </w:r>
      <w:r>
        <w:t xml:space="preserve"> RAM</w:t>
      </w:r>
      <w:r>
        <w:rPr>
          <w:rFonts w:hint="eastAsia"/>
        </w:rPr>
        <w:t>的缩写，即为单口随机读</w:t>
      </w:r>
      <w:r>
        <w:rPr>
          <w:rFonts w:hint="eastAsia"/>
        </w:rPr>
        <w:t>/</w:t>
      </w:r>
      <w:r>
        <w:rPr>
          <w:rFonts w:hint="eastAsia"/>
        </w:rPr>
        <w:t>写存储器，简称片内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。</w:t>
      </w:r>
      <w:r>
        <w:rPr>
          <w:rFonts w:hint="eastAsia"/>
        </w:rPr>
        <w:t>F28335</w:t>
      </w:r>
      <w:r>
        <w:rPr>
          <w:rFonts w:hint="eastAsia"/>
        </w:rPr>
        <w:t>片内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的大小为</w:t>
      </w:r>
      <w:r>
        <w:rPr>
          <w:rFonts w:hint="eastAsia"/>
        </w:rPr>
        <w:t>34</w:t>
      </w:r>
      <w:r>
        <w:t>K</w:t>
      </w:r>
      <w:r>
        <w:rPr>
          <w:rFonts w:hint="eastAsia"/>
        </w:rPr>
        <w:t>x</w:t>
      </w:r>
      <w:r>
        <w:t>16bit</w:t>
      </w:r>
      <w:r>
        <w:rPr>
          <w:rFonts w:hint="eastAsia"/>
        </w:rPr>
        <w:t>，由</w:t>
      </w:r>
      <w:r>
        <w:rPr>
          <w:rFonts w:hint="eastAsia"/>
        </w:rPr>
        <w:t>10</w:t>
      </w:r>
      <w:r>
        <w:rPr>
          <w:rFonts w:hint="eastAsia"/>
        </w:rPr>
        <w:t>个块组成，</w:t>
      </w:r>
      <w:r>
        <w:rPr>
          <w:rFonts w:hint="eastAsia"/>
        </w:rPr>
        <w:t>M</w:t>
      </w:r>
      <w:r>
        <w:t>0,M1,L0-L7</w:t>
      </w:r>
      <w:r>
        <w:rPr>
          <w:rFonts w:hint="eastAsia"/>
        </w:rPr>
        <w:t>存储块。这些存储块都可以单独被访问，并且均可作为程序空间或数据空间。</w:t>
      </w:r>
    </w:p>
    <w:p w14:paraId="3F899B99" w14:textId="77777777" w:rsidR="00764659" w:rsidRDefault="00764659" w:rsidP="00764659">
      <w:pPr>
        <w:pStyle w:val="a7"/>
        <w:numPr>
          <w:ilvl w:val="0"/>
          <w:numId w:val="12"/>
        </w:numPr>
        <w:ind w:firstLineChars="0"/>
      </w:pPr>
      <w:r>
        <w:t>FLASH</w:t>
      </w:r>
    </w:p>
    <w:p w14:paraId="1D230710" w14:textId="5F8859C2" w:rsidR="00764659" w:rsidRDefault="00764659" w:rsidP="00764659">
      <w:pPr>
        <w:ind w:firstLine="480"/>
      </w:pPr>
      <w:r>
        <w:rPr>
          <w:rFonts w:hint="eastAsia"/>
        </w:rPr>
        <w:t>片内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大小为</w:t>
      </w:r>
      <w:r>
        <w:t>265K</w:t>
      </w:r>
      <w:r>
        <w:rPr>
          <w:rFonts w:hint="eastAsia"/>
        </w:rPr>
        <w:t>x</w:t>
      </w:r>
      <w:r>
        <w:t>16bit</w:t>
      </w:r>
      <w:r>
        <w:rPr>
          <w:rFonts w:hint="eastAsia"/>
        </w:rPr>
        <w:t>，这部分空间均可作为程序空间或数据空间。</w:t>
      </w:r>
      <w:r w:rsidR="00167DDD">
        <w:rPr>
          <w:rFonts w:hint="eastAsia"/>
        </w:rPr>
        <w:t>F</w:t>
      </w:r>
      <w:r w:rsidR="00167DDD">
        <w:t>LASH</w:t>
      </w:r>
      <w:r w:rsidR="00167DDD">
        <w:rPr>
          <w:rFonts w:hint="eastAsia"/>
        </w:rPr>
        <w:t>分为</w:t>
      </w:r>
      <w:r w:rsidR="00167DDD">
        <w:rPr>
          <w:rFonts w:hint="eastAsia"/>
        </w:rPr>
        <w:t>8</w:t>
      </w:r>
      <w:r w:rsidR="00167DDD">
        <w:rPr>
          <w:rFonts w:hint="eastAsia"/>
        </w:rPr>
        <w:t>个扇区，每一个扇区都可以单独操作。</w:t>
      </w:r>
    </w:p>
    <w:p w14:paraId="63D2B96B" w14:textId="77777777" w:rsidR="00764659" w:rsidRDefault="00764659" w:rsidP="0076465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外设帧</w:t>
      </w:r>
    </w:p>
    <w:p w14:paraId="26201816" w14:textId="77777777" w:rsidR="00764659" w:rsidRDefault="00764659" w:rsidP="00764659">
      <w:pPr>
        <w:ind w:firstLine="480"/>
      </w:pPr>
      <w:r>
        <w:rPr>
          <w:rFonts w:hint="eastAsia"/>
        </w:rPr>
        <w:t>外设帧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只能是数据空间，不能是程序空间。这些空间存放着</w:t>
      </w:r>
      <w:r>
        <w:rPr>
          <w:rFonts w:hint="eastAsia"/>
        </w:rPr>
        <w:t>F28335</w:t>
      </w:r>
      <w:r>
        <w:rPr>
          <w:rFonts w:hint="eastAsia"/>
        </w:rPr>
        <w:t>外设寄存器，其中外设帧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空间是</w:t>
      </w:r>
      <w:r>
        <w:rPr>
          <w:rFonts w:hint="eastAsia"/>
        </w:rPr>
        <w:t>protectd</w:t>
      </w:r>
      <w:r>
        <w:rPr>
          <w:rFonts w:hint="eastAsia"/>
        </w:rPr>
        <w:t>，要对这</w:t>
      </w:r>
      <w:r>
        <w:rPr>
          <w:rFonts w:hint="eastAsia"/>
        </w:rPr>
        <w:t>3</w:t>
      </w:r>
      <w:r>
        <w:rPr>
          <w:rFonts w:hint="eastAsia"/>
        </w:rPr>
        <w:t>个空间中的寄存器操作，需要进行</w:t>
      </w:r>
      <w:r>
        <w:rPr>
          <w:rFonts w:hint="eastAsia"/>
        </w:rPr>
        <w:t>E</w:t>
      </w:r>
      <w:r>
        <w:t>ALLOW</w:t>
      </w:r>
      <w:r>
        <w:rPr>
          <w:rFonts w:hint="eastAsia"/>
        </w:rPr>
        <w:t>声明，并以</w:t>
      </w:r>
      <w:r>
        <w:rPr>
          <w:rFonts w:hint="eastAsia"/>
        </w:rPr>
        <w:t>E</w:t>
      </w:r>
      <w:r>
        <w:t>DIS</w:t>
      </w:r>
      <w:r>
        <w:rPr>
          <w:rFonts w:hint="eastAsia"/>
        </w:rPr>
        <w:t>结束。</w:t>
      </w:r>
    </w:p>
    <w:p w14:paraId="72E8FDB2" w14:textId="77777777" w:rsidR="00764659" w:rsidRPr="00764659" w:rsidRDefault="00764659" w:rsidP="00700C86">
      <w:pPr>
        <w:ind w:firstLine="480"/>
      </w:pPr>
    </w:p>
    <w:p w14:paraId="2662F87D" w14:textId="3DE39E30" w:rsidR="00B316EE" w:rsidRDefault="00B316EE" w:rsidP="007E66C5">
      <w:pPr>
        <w:pStyle w:val="2"/>
        <w:numPr>
          <w:ilvl w:val="1"/>
          <w:numId w:val="2"/>
        </w:numPr>
        <w:adjustRightInd w:val="0"/>
      </w:pPr>
      <w:r w:rsidRPr="00AA4D46">
        <w:t>DSP2833x_Headers_nonBIOS</w:t>
      </w:r>
      <w:r>
        <w:t>.cmd</w:t>
      </w:r>
    </w:p>
    <w:p w14:paraId="5E555586" w14:textId="4C46B372" w:rsidR="004F20C2" w:rsidRDefault="002F0945" w:rsidP="00700C86">
      <w:pPr>
        <w:ind w:firstLine="480"/>
      </w:pPr>
      <w:r w:rsidRPr="00AA4D46">
        <w:t>DSP2833x_Headers_nonBIOS</w:t>
      </w:r>
      <w:r>
        <w:t>.cmd</w:t>
      </w:r>
      <w:r>
        <w:rPr>
          <w:rFonts w:hint="eastAsia"/>
        </w:rPr>
        <w:t>是通用的，主要作用是把</w:t>
      </w:r>
      <w:r w:rsidRPr="004F20C2">
        <w:rPr>
          <w:rFonts w:hint="eastAsia"/>
          <w:b/>
          <w:bCs/>
        </w:rPr>
        <w:t>外设寄存器</w:t>
      </w:r>
      <w:r>
        <w:rPr>
          <w:rFonts w:hint="eastAsia"/>
        </w:rPr>
        <w:t>产生</w:t>
      </w:r>
      <w:r>
        <w:rPr>
          <w:rFonts w:hint="eastAsia"/>
        </w:rPr>
        <w:lastRenderedPageBreak/>
        <w:t>的数据段映射到相应的存储空间，和</w:t>
      </w:r>
      <w:r w:rsidRPr="002F0945">
        <w:t>DSP2833x_GlobalVariableDefs</w:t>
      </w:r>
      <w:r>
        <w:t>.c</w:t>
      </w:r>
      <w:r>
        <w:rPr>
          <w:rFonts w:hint="eastAsia"/>
        </w:rPr>
        <w:t>文件对应。</w:t>
      </w:r>
    </w:p>
    <w:p w14:paraId="569637F9" w14:textId="70AB757D" w:rsidR="004F20C2" w:rsidRDefault="004F20C2" w:rsidP="00687B74">
      <w:pPr>
        <w:ind w:firstLine="480"/>
      </w:pPr>
      <w:r>
        <w:rPr>
          <w:rFonts w:hint="eastAsia"/>
        </w:rPr>
        <w:t>寄存器</w:t>
      </w:r>
      <w:r w:rsidR="000E5E3A">
        <w:rPr>
          <w:rFonts w:hint="eastAsia"/>
        </w:rPr>
        <w:t>和存储器本质上都是实际存在具有</w:t>
      </w:r>
      <w:r w:rsidR="000E5E3A" w:rsidRPr="000E5E3A">
        <w:rPr>
          <w:rFonts w:hint="eastAsia"/>
          <w:b/>
          <w:bCs/>
        </w:rPr>
        <w:t>存储功能的物理空间</w:t>
      </w:r>
      <w:r w:rsidR="000E5E3A">
        <w:rPr>
          <w:rFonts w:hint="eastAsia"/>
        </w:rPr>
        <w:t>，只是一个在</w:t>
      </w:r>
      <w:r w:rsidR="000E5E3A">
        <w:rPr>
          <w:rFonts w:hint="eastAsia"/>
        </w:rPr>
        <w:t>C</w:t>
      </w:r>
      <w:r w:rsidR="000E5E3A">
        <w:t>PU</w:t>
      </w:r>
      <w:r w:rsidR="000E5E3A">
        <w:rPr>
          <w:rFonts w:hint="eastAsia"/>
        </w:rPr>
        <w:t>内部，一个在</w:t>
      </w:r>
      <w:r w:rsidR="000E5E3A">
        <w:rPr>
          <w:rFonts w:hint="eastAsia"/>
        </w:rPr>
        <w:t>C</w:t>
      </w:r>
      <w:r w:rsidR="000E5E3A">
        <w:t>PU</w:t>
      </w:r>
      <w:r w:rsidR="000E5E3A">
        <w:rPr>
          <w:rFonts w:hint="eastAsia"/>
        </w:rPr>
        <w:t>外部。</w:t>
      </w:r>
      <w:r>
        <w:rPr>
          <w:rFonts w:hint="eastAsia"/>
        </w:rPr>
        <w:t>操作</w:t>
      </w:r>
      <w:r>
        <w:rPr>
          <w:rFonts w:hint="eastAsia"/>
        </w:rPr>
        <w:t>F28335</w:t>
      </w:r>
      <w:r>
        <w:rPr>
          <w:rFonts w:hint="eastAsia"/>
        </w:rPr>
        <w:t>片上外设其实就是对寄存器的存储空间进行写入或读出数据。</w:t>
      </w:r>
      <w:r w:rsidR="000E5E3A">
        <w:rPr>
          <w:rFonts w:hint="eastAsia"/>
        </w:rPr>
        <w:t>以</w:t>
      </w:r>
      <w:r w:rsidR="00810406">
        <w:t>GPIO</w:t>
      </w:r>
      <w:r w:rsidR="00365607">
        <w:rPr>
          <w:rFonts w:hint="eastAsia"/>
        </w:rPr>
        <w:t>数据</w:t>
      </w:r>
      <w:r w:rsidR="00810406">
        <w:rPr>
          <w:rFonts w:hint="eastAsia"/>
        </w:rPr>
        <w:t>寄存器</w:t>
      </w:r>
      <w:r w:rsidR="000E5E3A">
        <w:rPr>
          <w:rFonts w:hint="eastAsia"/>
        </w:rPr>
        <w:t>为例</w:t>
      </w:r>
      <w:r w:rsidR="0042351B">
        <w:rPr>
          <w:rFonts w:hint="eastAsia"/>
        </w:rPr>
        <w:t>，看看如何利用</w:t>
      </w:r>
      <w:r w:rsidR="0042351B">
        <w:rPr>
          <w:rFonts w:hint="eastAsia"/>
        </w:rPr>
        <w:t>C</w:t>
      </w:r>
      <w:r w:rsidR="0042351B">
        <w:t>MD</w:t>
      </w:r>
      <w:r w:rsidR="0042351B">
        <w:rPr>
          <w:rFonts w:hint="eastAsia"/>
        </w:rPr>
        <w:t>文件进行</w:t>
      </w:r>
      <w:r w:rsidR="00810406">
        <w:rPr>
          <w:rFonts w:hint="eastAsia"/>
        </w:rPr>
        <w:t>寄存器</w:t>
      </w:r>
      <w:r w:rsidR="0042351B">
        <w:rPr>
          <w:rFonts w:hint="eastAsia"/>
        </w:rPr>
        <w:t>映射</w:t>
      </w:r>
      <w:r w:rsidR="00810406">
        <w:rPr>
          <w:rFonts w:hint="eastAsia"/>
        </w:rPr>
        <w:t>：</w:t>
      </w:r>
    </w:p>
    <w:p w14:paraId="6CFB3336" w14:textId="0DDB1F56" w:rsidR="006D4FCE" w:rsidRDefault="006D4FCE" w:rsidP="006D4FCE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 w:rsidRPr="00084F3B">
        <w:t>DSP2833x_GlobalVariableDefs</w:t>
      </w:r>
      <w:r>
        <w:t>.c</w:t>
      </w:r>
      <w:r>
        <w:rPr>
          <w:rFonts w:hint="eastAsia"/>
        </w:rPr>
        <w:t>中定义一个数据段</w:t>
      </w:r>
      <w:r w:rsidRPr="00E16AAB">
        <w:t>GpioDataRegsFile</w:t>
      </w:r>
      <w:r>
        <w:rPr>
          <w:rFonts w:hint="eastAsia"/>
        </w:rPr>
        <w:t>，将</w:t>
      </w:r>
      <w:r w:rsidRPr="004206A4">
        <w:t>volatile struct GPIO_DATA_REGS</w:t>
      </w:r>
      <w:r>
        <w:rPr>
          <w:rFonts w:hint="eastAsia"/>
        </w:rPr>
        <w:t>类型变量</w:t>
      </w:r>
      <w:r w:rsidRPr="006D4FCE">
        <w:t>GpioDataRegs</w:t>
      </w:r>
      <w:r>
        <w:rPr>
          <w:rFonts w:hint="eastAsia"/>
        </w:rPr>
        <w:t>映射到改段里</w:t>
      </w:r>
    </w:p>
    <w:p w14:paraId="67FB88A3" w14:textId="77777777" w:rsidR="006D4FCE" w:rsidRDefault="006D4FCE" w:rsidP="006D4FCE">
      <w:pPr>
        <w:pStyle w:val="a8"/>
        <w:ind w:firstLine="480"/>
      </w:pPr>
      <w:r>
        <w:rPr>
          <w:noProof/>
        </w:rPr>
        <w:drawing>
          <wp:inline distT="0" distB="0" distL="0" distR="0" wp14:anchorId="555C0075" wp14:editId="458A650A">
            <wp:extent cx="4101586" cy="1000459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32373" cy="1007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C4B09" w14:textId="38FAC5D3" w:rsidR="00332AFF" w:rsidRDefault="00332AFF" w:rsidP="00332AF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 w:rsidRPr="00AA4D46">
        <w:t>DSP2833x_Headers_nonBIOS</w:t>
      </w:r>
      <w:r>
        <w:t>.cmd</w:t>
      </w:r>
      <w:r w:rsidR="00714523">
        <w:rPr>
          <w:rFonts w:hint="eastAsia"/>
        </w:rPr>
        <w:t>文件</w:t>
      </w:r>
      <w:r>
        <w:rPr>
          <w:rFonts w:hint="eastAsia"/>
        </w:rPr>
        <w:t>的</w:t>
      </w:r>
      <w:r>
        <w:t>SECTION</w:t>
      </w:r>
      <w:r>
        <w:rPr>
          <w:rFonts w:hint="eastAsia"/>
        </w:rPr>
        <w:t>中给数据段</w:t>
      </w:r>
      <w:r w:rsidRPr="00E16AAB">
        <w:t>GpioDataRegsFile</w:t>
      </w:r>
      <w:r>
        <w:rPr>
          <w:rFonts w:hint="eastAsia"/>
        </w:rPr>
        <w:t>指定其物理空间：</w:t>
      </w:r>
    </w:p>
    <w:p w14:paraId="66274D18" w14:textId="77777777" w:rsidR="00332AFF" w:rsidRDefault="00332AFF" w:rsidP="00332AFF">
      <w:pPr>
        <w:pStyle w:val="a8"/>
        <w:ind w:firstLine="480"/>
      </w:pPr>
      <w:r>
        <w:rPr>
          <w:noProof/>
        </w:rPr>
        <w:drawing>
          <wp:inline distT="0" distB="0" distL="0" distR="0" wp14:anchorId="25E991FB" wp14:editId="0C922347">
            <wp:extent cx="4175584" cy="202093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50192" cy="210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56DBC" w14:textId="198BB132" w:rsidR="00332AFF" w:rsidRDefault="00332AFF" w:rsidP="00332AFF">
      <w:pPr>
        <w:ind w:firstLine="480"/>
      </w:pPr>
      <w:r>
        <w:rPr>
          <w:rFonts w:hint="eastAsia"/>
        </w:rPr>
        <w:t>将</w:t>
      </w:r>
      <w:r w:rsidR="001F5630" w:rsidRPr="00E16AAB">
        <w:t>GpioDataRegsFile</w:t>
      </w:r>
      <w:r>
        <w:rPr>
          <w:rFonts w:hint="eastAsia"/>
        </w:rPr>
        <w:t>分配到</w:t>
      </w:r>
      <w:r w:rsidRPr="0082004B">
        <w:t>PAGE</w:t>
      </w:r>
      <w:r>
        <w:rPr>
          <w:rFonts w:hint="eastAsia"/>
        </w:rPr>
        <w:t>1</w:t>
      </w:r>
      <w:r>
        <w:rPr>
          <w:rFonts w:hint="eastAsia"/>
        </w:rPr>
        <w:t>中的</w:t>
      </w:r>
      <w:r w:rsidRPr="0082004B">
        <w:t>GPIODAT</w:t>
      </w:r>
      <w:r>
        <w:rPr>
          <w:rFonts w:hint="eastAsia"/>
        </w:rPr>
        <w:t>空间中。</w:t>
      </w:r>
    </w:p>
    <w:p w14:paraId="72643684" w14:textId="65844E81" w:rsidR="00332AFF" w:rsidRDefault="00332AFF" w:rsidP="00D80921">
      <w:pPr>
        <w:ind w:firstLine="480"/>
      </w:pPr>
      <w:r>
        <w:rPr>
          <w:rFonts w:hint="eastAsia"/>
        </w:rPr>
        <w:t>此时，建立好了一个与物理空间相对应的</w:t>
      </w:r>
      <w:r>
        <w:t>GPIO</w:t>
      </w:r>
      <w:r>
        <w:rPr>
          <w:rFonts w:hint="eastAsia"/>
        </w:rPr>
        <w:t>数据寄存器的数据段。</w:t>
      </w:r>
    </w:p>
    <w:p w14:paraId="1FC48D2C" w14:textId="77777777" w:rsidR="00D80921" w:rsidRPr="00D80921" w:rsidRDefault="00D80921" w:rsidP="00D80921">
      <w:pPr>
        <w:ind w:firstLine="480"/>
      </w:pPr>
    </w:p>
    <w:p w14:paraId="6681D822" w14:textId="174163ED" w:rsidR="0042351B" w:rsidRDefault="00031B76" w:rsidP="00810406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 w:rsidR="00810406" w:rsidRPr="00AA4D46">
        <w:t>DSP2833x_Headers_nonBIOS</w:t>
      </w:r>
      <w:r w:rsidR="00810406">
        <w:t>.cmd</w:t>
      </w:r>
      <w:r w:rsidR="00810406">
        <w:rPr>
          <w:rFonts w:hint="eastAsia"/>
        </w:rPr>
        <w:t>文件</w:t>
      </w:r>
      <w:r w:rsidR="00A06004">
        <w:t>MEMORY</w:t>
      </w:r>
      <w:r>
        <w:rPr>
          <w:rFonts w:hint="eastAsia"/>
        </w:rPr>
        <w:t>的</w:t>
      </w:r>
      <w:r w:rsidRPr="00031B76">
        <w:t>PAGE 1</w:t>
      </w:r>
      <w:r>
        <w:rPr>
          <w:rFonts w:hint="eastAsia"/>
        </w:rPr>
        <w:t>数据空间</w:t>
      </w:r>
      <w:r w:rsidR="00810406">
        <w:rPr>
          <w:rFonts w:hint="eastAsia"/>
        </w:rPr>
        <w:t>中</w:t>
      </w:r>
      <w:r w:rsidR="00810406" w:rsidRPr="00031B76">
        <w:rPr>
          <w:rFonts w:hint="eastAsia"/>
          <w:b/>
          <w:bCs/>
        </w:rPr>
        <w:t>定义</w:t>
      </w:r>
      <w:r w:rsidR="00D80921">
        <w:rPr>
          <w:rFonts w:hint="eastAsia"/>
          <w:b/>
          <w:bCs/>
        </w:rPr>
        <w:t>名为</w:t>
      </w:r>
      <w:r w:rsidR="00D80921" w:rsidRPr="0082004B">
        <w:t>GPIODAT</w:t>
      </w:r>
      <w:r w:rsidR="00810406">
        <w:rPr>
          <w:rFonts w:hint="eastAsia"/>
        </w:rPr>
        <w:t>的</w:t>
      </w:r>
      <w:r w:rsidR="00810406" w:rsidRPr="00031B76">
        <w:rPr>
          <w:rFonts w:hint="eastAsia"/>
          <w:b/>
          <w:bCs/>
        </w:rPr>
        <w:t>物理空间</w:t>
      </w:r>
      <w:r w:rsidR="00CA06F1">
        <w:rPr>
          <w:rFonts w:hint="eastAsia"/>
        </w:rPr>
        <w:t>，起始地址为</w:t>
      </w:r>
      <w:r w:rsidR="00B90DE6" w:rsidRPr="00B90DE6">
        <w:t>0x006FC0</w:t>
      </w:r>
      <w:r w:rsidR="00CA06F1">
        <w:rPr>
          <w:rFonts w:hint="eastAsia"/>
        </w:rPr>
        <w:t>，大小为</w:t>
      </w:r>
      <w:r w:rsidR="00B90DE6" w:rsidRPr="00B90DE6">
        <w:t>0x000020</w:t>
      </w:r>
      <w:r w:rsidR="00810406">
        <w:rPr>
          <w:rFonts w:hint="eastAsia"/>
        </w:rPr>
        <w:t>：</w:t>
      </w:r>
    </w:p>
    <w:p w14:paraId="647A0FDE" w14:textId="1291CD3F" w:rsidR="00B90DE6" w:rsidRDefault="00B90DE6" w:rsidP="00B90DE6">
      <w:pPr>
        <w:pStyle w:val="a8"/>
      </w:pPr>
      <w:r>
        <w:rPr>
          <w:noProof/>
        </w:rPr>
        <w:drawing>
          <wp:inline distT="0" distB="0" distL="0" distR="0" wp14:anchorId="7E7BA36E" wp14:editId="4ACB023D">
            <wp:extent cx="4424004" cy="14986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28733" cy="15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918C9" w14:textId="3D174EAB" w:rsidR="00CA06F1" w:rsidRDefault="00CA06F1" w:rsidP="00CA06F1">
      <w:pPr>
        <w:ind w:firstLine="480"/>
      </w:pPr>
      <w:r w:rsidRPr="006418E9">
        <w:rPr>
          <w:rFonts w:hint="eastAsia"/>
        </w:rPr>
        <w:t>可以查阅</w:t>
      </w:r>
      <w:r w:rsidRPr="006418E9">
        <w:rPr>
          <w:rFonts w:hint="eastAsia"/>
        </w:rPr>
        <w:t>F</w:t>
      </w:r>
      <w:r w:rsidRPr="006418E9">
        <w:t>28335</w:t>
      </w:r>
      <w:r w:rsidRPr="006418E9">
        <w:rPr>
          <w:rFonts w:hint="eastAsia"/>
        </w:rPr>
        <w:t>的数据手册可以看到，</w:t>
      </w:r>
      <w:r w:rsidR="00CD07D7" w:rsidRPr="00CD07D7">
        <w:t>GPIO_DATA_REGS</w:t>
      </w:r>
      <w:r w:rsidR="00151BFB">
        <w:rPr>
          <w:rFonts w:hint="eastAsia"/>
        </w:rPr>
        <w:t>类型</w:t>
      </w:r>
      <w:r w:rsidRPr="006418E9">
        <w:rPr>
          <w:rFonts w:hint="eastAsia"/>
        </w:rPr>
        <w:t>是一个大类，包括</w:t>
      </w:r>
      <w:r w:rsidR="0054553F" w:rsidRPr="006418E9">
        <w:t>GPADAT</w:t>
      </w:r>
      <w:r w:rsidRPr="006418E9">
        <w:t>-</w:t>
      </w:r>
      <w:r w:rsidR="0054553F" w:rsidRPr="006418E9">
        <w:t xml:space="preserve"> GPCTOGGLE</w:t>
      </w:r>
      <w:r w:rsidR="0054553F" w:rsidRPr="006418E9">
        <w:rPr>
          <w:rFonts w:hint="eastAsia"/>
        </w:rPr>
        <w:t xml:space="preserve"> </w:t>
      </w:r>
      <w:r w:rsidRPr="006418E9">
        <w:t>1</w:t>
      </w:r>
      <w:r w:rsidR="0054553F" w:rsidRPr="006418E9">
        <w:rPr>
          <w:rFonts w:hint="eastAsia"/>
        </w:rPr>
        <w:t>2</w:t>
      </w:r>
      <w:r w:rsidRPr="006418E9">
        <w:rPr>
          <w:rFonts w:hint="eastAsia"/>
        </w:rPr>
        <w:t>个寄存器，</w:t>
      </w:r>
      <w:r w:rsidR="0054553F" w:rsidRPr="006418E9">
        <w:rPr>
          <w:rFonts w:hint="eastAsia"/>
        </w:rPr>
        <w:t>大小均为</w:t>
      </w:r>
      <w:r w:rsidR="0054553F" w:rsidRPr="006418E9">
        <w:rPr>
          <w:rFonts w:hint="eastAsia"/>
        </w:rPr>
        <w:t>2</w:t>
      </w:r>
      <w:r w:rsidR="0054553F" w:rsidRPr="006418E9">
        <w:t>x</w:t>
      </w:r>
      <w:r w:rsidR="0054553F" w:rsidRPr="006418E9">
        <w:rPr>
          <w:rFonts w:hint="eastAsia"/>
        </w:rPr>
        <w:t>16</w:t>
      </w:r>
      <w:r w:rsidR="0054553F" w:rsidRPr="006418E9">
        <w:t>bit</w:t>
      </w:r>
      <w:r w:rsidR="0054553F" w:rsidRPr="006418E9">
        <w:rPr>
          <w:rFonts w:hint="eastAsia"/>
        </w:rPr>
        <w:t>还有</w:t>
      </w:r>
      <w:r w:rsidR="0054553F" w:rsidRPr="006418E9">
        <w:rPr>
          <w:rFonts w:hint="eastAsia"/>
        </w:rPr>
        <w:t>8</w:t>
      </w:r>
      <w:r w:rsidR="0054553F" w:rsidRPr="006418E9">
        <w:t>x16bit</w:t>
      </w:r>
      <w:r w:rsidR="00466A20" w:rsidRPr="006418E9">
        <w:t>的保留位</w:t>
      </w:r>
      <w:r w:rsidRPr="006418E9">
        <w:rPr>
          <w:rFonts w:hint="eastAsia"/>
        </w:rPr>
        <w:t>，</w:t>
      </w:r>
      <w:r w:rsidR="00466A20" w:rsidRPr="006418E9">
        <w:rPr>
          <w:rFonts w:hint="eastAsia"/>
        </w:rPr>
        <w:t>共</w:t>
      </w:r>
      <w:r w:rsidR="00466A20" w:rsidRPr="006418E9">
        <w:rPr>
          <w:rFonts w:hint="eastAsia"/>
        </w:rPr>
        <w:t>32</w:t>
      </w:r>
      <w:r w:rsidR="00466A20" w:rsidRPr="006418E9">
        <w:t>x</w:t>
      </w:r>
      <w:r w:rsidR="00466A20" w:rsidRPr="006418E9">
        <w:rPr>
          <w:rFonts w:hint="eastAsia"/>
        </w:rPr>
        <w:t>16</w:t>
      </w:r>
      <w:r w:rsidR="00466A20" w:rsidRPr="006418E9">
        <w:t>bit</w:t>
      </w:r>
      <w:r w:rsidR="00466A20" w:rsidRPr="006418E9">
        <w:t>的</w:t>
      </w:r>
      <w:r w:rsidR="00466A20" w:rsidRPr="006418E9">
        <w:rPr>
          <w:rFonts w:hint="eastAsia"/>
        </w:rPr>
        <w:t>空间</w:t>
      </w:r>
      <w:r w:rsidR="00C53AA5">
        <w:rPr>
          <w:rFonts w:hint="eastAsia"/>
        </w:rPr>
        <w:t>。</w:t>
      </w:r>
    </w:p>
    <w:tbl>
      <w:tblPr>
        <w:tblW w:w="8217" w:type="dxa"/>
        <w:tblLook w:val="04A0" w:firstRow="1" w:lastRow="0" w:firstColumn="1" w:lastColumn="0" w:noHBand="0" w:noVBand="1"/>
      </w:tblPr>
      <w:tblGrid>
        <w:gridCol w:w="1418"/>
        <w:gridCol w:w="1553"/>
        <w:gridCol w:w="1050"/>
        <w:gridCol w:w="4196"/>
      </w:tblGrid>
      <w:tr w:rsidR="0054553F" w:rsidRPr="0054553F" w14:paraId="2420DC90" w14:textId="77777777" w:rsidTr="0054553F">
        <w:trPr>
          <w:trHeight w:val="276"/>
        </w:trPr>
        <w:tc>
          <w:tcPr>
            <w:tcW w:w="821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2BAB0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Data Registers</w:t>
            </w:r>
          </w:p>
        </w:tc>
      </w:tr>
      <w:tr w:rsidR="0054553F" w:rsidRPr="0054553F" w14:paraId="471B4B47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BA4600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Name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C1EA1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Address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FDBE8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Size(x16)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42FD2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Register Description Bit Description</w:t>
            </w:r>
          </w:p>
        </w:tc>
      </w:tr>
      <w:tr w:rsidR="0054553F" w:rsidRPr="0054553F" w14:paraId="5B9AA5D5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23C146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ADAT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A9C81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0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E74B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3FE757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A Data Register (GPIO0-GPIO31)</w:t>
            </w:r>
          </w:p>
        </w:tc>
      </w:tr>
      <w:tr w:rsidR="0054553F" w:rsidRPr="0054553F" w14:paraId="56432540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D8C32E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ASET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49DA4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2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085EE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EBDC5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A Set Register (GPIO0-GPIO31)</w:t>
            </w:r>
          </w:p>
        </w:tc>
      </w:tr>
      <w:tr w:rsidR="0054553F" w:rsidRPr="0054553F" w14:paraId="7411BC43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8FDA9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ACLEAR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82E70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4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A43B3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3E8AA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A Clear Register (GPIO0-GPIO31)</w:t>
            </w:r>
          </w:p>
        </w:tc>
      </w:tr>
      <w:tr w:rsidR="0054553F" w:rsidRPr="0054553F" w14:paraId="3302786E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7055F1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ATOGGLE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DE547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6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1AFC1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706C95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A Toggle Register (GPIO0-GPIO31)</w:t>
            </w:r>
          </w:p>
        </w:tc>
      </w:tr>
      <w:tr w:rsidR="0054553F" w:rsidRPr="0054553F" w14:paraId="71CA6CC0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2E7CF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BDAT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3AD7E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8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F38495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203D9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B Data Register (GPIO32-GPIO63)</w:t>
            </w:r>
          </w:p>
        </w:tc>
      </w:tr>
      <w:tr w:rsidR="0054553F" w:rsidRPr="0054553F" w14:paraId="5526D577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B088B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BSET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3B403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A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5D7FC7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BC0FA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B Set Register (GPIO32-GPIO63)</w:t>
            </w:r>
          </w:p>
        </w:tc>
      </w:tr>
      <w:tr w:rsidR="0054553F" w:rsidRPr="0054553F" w14:paraId="2BACD445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81B3C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BCLEAR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99AC67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C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7E2EF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499383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B Clear Register (GPIO32-GPIO63)</w:t>
            </w:r>
          </w:p>
        </w:tc>
      </w:tr>
      <w:tr w:rsidR="0054553F" w:rsidRPr="0054553F" w14:paraId="1D6C6A79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582B94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BTOGGLE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C9A0D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CE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EDFA5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D68301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B Toggle Register (GPIO32-GPIO63)</w:t>
            </w:r>
          </w:p>
        </w:tc>
      </w:tr>
      <w:tr w:rsidR="0054553F" w:rsidRPr="0054553F" w14:paraId="7150473F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3D64C5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CDAT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FCEFB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D0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43EDD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AC694C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C Data Register (GPIO64 - GPIO87)</w:t>
            </w:r>
          </w:p>
        </w:tc>
      </w:tr>
      <w:tr w:rsidR="0054553F" w:rsidRPr="0054553F" w14:paraId="40713DDC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A3666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CSET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5A577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D2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9D233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01ADB2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 xml:space="preserve">GPIO C Set Register (GPIO64 - GPIO87) </w:t>
            </w:r>
          </w:p>
        </w:tc>
      </w:tr>
      <w:tr w:rsidR="0054553F" w:rsidRPr="0054553F" w14:paraId="77C9A24E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5F039A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CCLEAR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1A0D3F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D4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7B3614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D6716A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GPIO C Clear Register (GPIO64 - GPIO87)</w:t>
            </w:r>
          </w:p>
        </w:tc>
      </w:tr>
      <w:tr w:rsidR="0054553F" w:rsidRPr="0054553F" w14:paraId="02ECBC66" w14:textId="77777777" w:rsidTr="0054553F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649063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lastRenderedPageBreak/>
              <w:t>GPCTOGGLE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03EEB8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D6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9F0FF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CF2C8C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 xml:space="preserve">GPIO C Toggle Register (GPIO64 - GPIO87) </w:t>
            </w:r>
          </w:p>
        </w:tc>
      </w:tr>
      <w:tr w:rsidR="0054553F" w:rsidRPr="0054553F" w14:paraId="62B6C781" w14:textId="77777777" w:rsidTr="0082660A">
        <w:trPr>
          <w:trHeight w:val="276"/>
        </w:trPr>
        <w:tc>
          <w:tcPr>
            <w:tcW w:w="14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437BF" w14:textId="77777777" w:rsidR="0054553F" w:rsidRPr="0054553F" w:rsidRDefault="0054553F" w:rsidP="0082660A">
            <w:pPr>
              <w:widowControl/>
              <w:spacing w:line="240" w:lineRule="auto"/>
              <w:ind w:firstLineChars="0" w:firstLine="0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Reserved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DB780C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0x6FD8 0x6FDF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95726" w14:textId="77777777" w:rsidR="0054553F" w:rsidRPr="0054553F" w:rsidRDefault="0054553F" w:rsidP="0054553F">
            <w:pPr>
              <w:widowControl/>
              <w:spacing w:line="240" w:lineRule="auto"/>
              <w:ind w:firstLineChars="0" w:firstLine="0"/>
              <w:jc w:val="center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 w:rsidRPr="0054553F"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8</w:t>
            </w:r>
          </w:p>
        </w:tc>
        <w:tc>
          <w:tcPr>
            <w:tcW w:w="4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3123" w14:textId="15C39A47" w:rsidR="0054553F" w:rsidRPr="0054553F" w:rsidRDefault="00B346EC" w:rsidP="0054553F">
            <w:pPr>
              <w:widowControl/>
              <w:spacing w:line="240" w:lineRule="auto"/>
              <w:ind w:firstLineChars="0" w:firstLine="0"/>
              <w:jc w:val="left"/>
              <w:rPr>
                <w:rFonts w:ascii="等线" w:eastAsia="等线" w:hAnsi="等线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1"/>
                <w:szCs w:val="21"/>
              </w:rPr>
              <w:t>-</w:t>
            </w:r>
          </w:p>
        </w:tc>
      </w:tr>
    </w:tbl>
    <w:p w14:paraId="5761DA0B" w14:textId="592B13BA" w:rsidR="00084F3B" w:rsidRDefault="00084F3B" w:rsidP="004206A4">
      <w:pPr>
        <w:pStyle w:val="a8"/>
      </w:pPr>
    </w:p>
    <w:p w14:paraId="631EC098" w14:textId="6B5F6418" w:rsidR="0041785F" w:rsidRDefault="0041785F" w:rsidP="0041785F">
      <w:pPr>
        <w:ind w:firstLine="480"/>
      </w:pPr>
      <w:r>
        <w:rPr>
          <w:rFonts w:hint="eastAsia"/>
        </w:rPr>
        <w:t>这样，每次操作</w:t>
      </w:r>
      <w:r w:rsidRPr="004206A4">
        <w:t>GpioDataRegs</w:t>
      </w:r>
      <w:r>
        <w:rPr>
          <w:rFonts w:hint="eastAsia"/>
        </w:rPr>
        <w:t>变量时，相当于对</w:t>
      </w:r>
      <w:r w:rsidRPr="00B90DE6">
        <w:t>0x006FC0</w:t>
      </w:r>
      <w:r>
        <w:rPr>
          <w:rFonts w:hint="eastAsia"/>
        </w:rPr>
        <w:t>-</w:t>
      </w:r>
      <w:r w:rsidRPr="00B90DE6">
        <w:t>0x006F</w:t>
      </w:r>
      <w:r>
        <w:t>E</w:t>
      </w:r>
      <w:r w:rsidRPr="00B90DE6">
        <w:t>0</w:t>
      </w:r>
      <w:r>
        <w:rPr>
          <w:rFonts w:hint="eastAsia"/>
        </w:rPr>
        <w:t>这段物理地址进行操作。</w:t>
      </w:r>
    </w:p>
    <w:p w14:paraId="0752FFF7" w14:textId="56ADEB60" w:rsidR="00B316EE" w:rsidRDefault="00A127A4" w:rsidP="007E66C5">
      <w:pPr>
        <w:pStyle w:val="2"/>
        <w:numPr>
          <w:ilvl w:val="1"/>
          <w:numId w:val="2"/>
        </w:numPr>
        <w:adjustRightInd w:val="0"/>
      </w:pPr>
      <w:r>
        <w:t>FLASH</w:t>
      </w:r>
      <w:r w:rsidR="00B316EE">
        <w:t>.cmd</w:t>
      </w:r>
      <w:r w:rsidR="008B0B40">
        <w:rPr>
          <w:rFonts w:hint="eastAsia"/>
        </w:rPr>
        <w:t>/</w:t>
      </w:r>
      <w:r w:rsidR="008B0B40" w:rsidRPr="00AA4D46">
        <w:t>28335_RAM_lnk</w:t>
      </w:r>
      <w:r w:rsidR="008B0B40">
        <w:t>.cmd</w:t>
      </w:r>
    </w:p>
    <w:p w14:paraId="692B99EA" w14:textId="4717F41D" w:rsidR="00687B74" w:rsidRDefault="00687B74" w:rsidP="00C10871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在</w:t>
      </w:r>
      <w:r>
        <w:t>FLASH</w:t>
      </w:r>
      <w:r>
        <w:rPr>
          <w:rFonts w:hint="eastAsia"/>
        </w:rPr>
        <w:t>.cmd</w:t>
      </w:r>
      <w:r>
        <w:rPr>
          <w:rFonts w:hint="eastAsia"/>
        </w:rPr>
        <w:t>的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中的</w:t>
      </w:r>
      <w:r w:rsidR="00007CFD">
        <w:rPr>
          <w:rFonts w:hint="eastAsia"/>
        </w:rPr>
        <w:t>程序空间</w:t>
      </w:r>
      <w:r w:rsidRPr="00687B74">
        <w:t>PAGE 0</w:t>
      </w:r>
      <w:r>
        <w:rPr>
          <w:rFonts w:hint="eastAsia"/>
        </w:rPr>
        <w:t>用来指示</w:t>
      </w:r>
      <w:r w:rsidRPr="00687B74">
        <w:t>RAM</w:t>
      </w:r>
      <w:r w:rsidR="003B75DD">
        <w:rPr>
          <w:rFonts w:hint="eastAsia"/>
        </w:rPr>
        <w:t>、</w:t>
      </w:r>
      <w:r w:rsidRPr="00687B74">
        <w:t>FLASH</w:t>
      </w:r>
      <w:r w:rsidR="003B75DD">
        <w:rPr>
          <w:rFonts w:hint="eastAsia"/>
        </w:rPr>
        <w:t>、</w:t>
      </w:r>
      <w:r w:rsidR="003B75DD">
        <w:t>ROM</w:t>
      </w:r>
      <w:r>
        <w:rPr>
          <w:rFonts w:hint="eastAsia"/>
        </w:rPr>
        <w:t>的物理地址</w:t>
      </w:r>
      <w:r w:rsidR="003B75DD">
        <w:rPr>
          <w:rFonts w:hint="eastAsia"/>
        </w:rPr>
        <w:t>，与</w:t>
      </w:r>
      <w:r w:rsidR="003B75DD">
        <w:rPr>
          <w:rFonts w:hint="eastAsia"/>
        </w:rPr>
        <w:t>F28335</w:t>
      </w:r>
      <w:r w:rsidR="003B75DD">
        <w:rPr>
          <w:rFonts w:hint="eastAsia"/>
        </w:rPr>
        <w:t>存储器映像是一一对应的</w:t>
      </w:r>
      <w:r w:rsidR="008143D6">
        <w:rPr>
          <w:rFonts w:hint="eastAsia"/>
        </w:rPr>
        <w:t>：</w:t>
      </w:r>
    </w:p>
    <w:p w14:paraId="46918172" w14:textId="0061C547" w:rsidR="003B75DD" w:rsidRDefault="003B75DD" w:rsidP="003B75DD">
      <w:pPr>
        <w:pStyle w:val="a8"/>
      </w:pPr>
      <w:r>
        <w:rPr>
          <w:rFonts w:hint="eastAsia"/>
          <w:noProof/>
        </w:rPr>
        <w:drawing>
          <wp:inline distT="0" distB="0" distL="0" distR="0" wp14:anchorId="2E4D7F13" wp14:editId="2CC3A833">
            <wp:extent cx="5274310" cy="21228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D90DE" w14:textId="6F3C1888" w:rsidR="008143D6" w:rsidRDefault="008143D6" w:rsidP="008143D6">
      <w:pPr>
        <w:ind w:firstLine="480"/>
      </w:pPr>
      <w:r>
        <w:rPr>
          <w:rFonts w:hint="eastAsia"/>
        </w:rPr>
        <w:t>在</w:t>
      </w:r>
      <w:r w:rsidR="00246677">
        <w:t>FLASH</w:t>
      </w:r>
      <w:r w:rsidR="00246677">
        <w:rPr>
          <w:rFonts w:hint="eastAsia"/>
        </w:rPr>
        <w:t>.cmd</w:t>
      </w:r>
      <w:r>
        <w:rPr>
          <w:rFonts w:hint="eastAsia"/>
        </w:rPr>
        <w:t>的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中的数据空间</w:t>
      </w:r>
      <w:r w:rsidRPr="00687B74">
        <w:t xml:space="preserve">PAGE </w:t>
      </w:r>
      <w:r>
        <w:rPr>
          <w:rFonts w:hint="eastAsia"/>
        </w:rPr>
        <w:t>1</w:t>
      </w:r>
      <w:r>
        <w:rPr>
          <w:rFonts w:hint="eastAsia"/>
        </w:rPr>
        <w:t>用来指示</w:t>
      </w:r>
      <w:r w:rsidRPr="00687B74">
        <w:t>RAM</w:t>
      </w:r>
      <w:r>
        <w:rPr>
          <w:rFonts w:hint="eastAsia"/>
        </w:rPr>
        <w:t>中</w:t>
      </w:r>
      <w:r>
        <w:t>M0</w:t>
      </w:r>
      <w:r>
        <w:rPr>
          <w:rFonts w:hint="eastAsia"/>
        </w:rPr>
        <w:t>、</w:t>
      </w:r>
      <w:r>
        <w:rPr>
          <w:rFonts w:hint="eastAsia"/>
        </w:rPr>
        <w:t>M1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4-L7</w:t>
      </w:r>
      <w:r>
        <w:rPr>
          <w:rFonts w:hint="eastAsia"/>
        </w:rPr>
        <w:t>的物理地址，与</w:t>
      </w:r>
      <w:r>
        <w:rPr>
          <w:rFonts w:hint="eastAsia"/>
        </w:rPr>
        <w:t>F28335</w:t>
      </w:r>
      <w:r>
        <w:rPr>
          <w:rFonts w:hint="eastAsia"/>
        </w:rPr>
        <w:t>存储器映像是一一对应的：</w:t>
      </w:r>
    </w:p>
    <w:p w14:paraId="7015401E" w14:textId="187F29BD" w:rsidR="008143D6" w:rsidRPr="008143D6" w:rsidRDefault="008143D6" w:rsidP="008143D6">
      <w:pPr>
        <w:pStyle w:val="a8"/>
      </w:pPr>
      <w:r>
        <w:rPr>
          <w:noProof/>
        </w:rPr>
        <w:drawing>
          <wp:inline distT="0" distB="0" distL="0" distR="0" wp14:anchorId="6170E810" wp14:editId="45C2A855">
            <wp:extent cx="5274310" cy="40449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9E832" w14:textId="681B99B6" w:rsidR="008143D6" w:rsidRDefault="00C10871" w:rsidP="00C10871">
      <w:pPr>
        <w:ind w:firstLine="480"/>
      </w:pPr>
      <w:r w:rsidRPr="00AA4D46">
        <w:t>28335_RAM_lnk</w:t>
      </w:r>
      <w:r>
        <w:t>.cmd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中主要是用来指示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的物理地址。</w:t>
      </w:r>
    </w:p>
    <w:p w14:paraId="05E4C465" w14:textId="4A21E827" w:rsidR="00C10871" w:rsidRPr="00C10871" w:rsidRDefault="00C10871" w:rsidP="00586923">
      <w:pPr>
        <w:pStyle w:val="a7"/>
        <w:ind w:left="360" w:firstLineChars="0" w:firstLine="0"/>
      </w:pPr>
      <w:r>
        <w:rPr>
          <w:shd w:val="clear" w:color="auto" w:fill="E8F2FE"/>
        </w:rPr>
        <w:t>SECTIONS</w:t>
      </w:r>
      <w:r>
        <w:rPr>
          <w:rFonts w:hint="eastAsia"/>
          <w:shd w:val="clear" w:color="auto" w:fill="E8F2FE"/>
        </w:rPr>
        <w:t>中将代码段和程序段分配给</w:t>
      </w:r>
      <w:r>
        <w:rPr>
          <w:rFonts w:hint="eastAsia"/>
        </w:rPr>
        <w:t>M</w:t>
      </w:r>
      <w:r>
        <w:t>EMORY</w:t>
      </w:r>
      <w:r>
        <w:rPr>
          <w:rFonts w:hint="eastAsia"/>
          <w:shd w:val="clear" w:color="auto" w:fill="E8F2FE"/>
        </w:rPr>
        <w:t>物理地址，代码段和程序段包括</w:t>
      </w:r>
      <w:r>
        <w:rPr>
          <w:rFonts w:hint="eastAsia"/>
          <w:shd w:val="clear" w:color="auto" w:fill="E8F2FE"/>
        </w:rPr>
        <w:t>C</w:t>
      </w:r>
      <w:r>
        <w:rPr>
          <w:rFonts w:hint="eastAsia"/>
          <w:shd w:val="clear" w:color="auto" w:fill="E8F2FE"/>
        </w:rPr>
        <w:t>语言生成的段和自己定义的段：</w:t>
      </w:r>
    </w:p>
    <w:p w14:paraId="11D40FD0" w14:textId="3373FEE9" w:rsidR="00C10871" w:rsidRDefault="00C10871" w:rsidP="00C10871">
      <w:pPr>
        <w:pStyle w:val="a8"/>
      </w:pPr>
      <w:r>
        <w:rPr>
          <w:noProof/>
        </w:rPr>
        <w:drawing>
          <wp:inline distT="0" distB="0" distL="0" distR="0" wp14:anchorId="36CC5633" wp14:editId="59DB47DA">
            <wp:extent cx="4138585" cy="45641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84979" cy="46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C46DB" w14:textId="54409525" w:rsidR="00C068F7" w:rsidRDefault="00C068F7" w:rsidP="00C068F7">
      <w:pPr>
        <w:pStyle w:val="2"/>
        <w:numPr>
          <w:ilvl w:val="1"/>
          <w:numId w:val="2"/>
        </w:numPr>
        <w:adjustRightInd w:val="0"/>
      </w:pPr>
      <w:r>
        <w:rPr>
          <w:rFonts w:hint="eastAsia"/>
        </w:rPr>
        <w:t>修改</w:t>
      </w:r>
      <w:r>
        <w:t>cmd</w:t>
      </w:r>
      <w:r>
        <w:rPr>
          <w:rFonts w:hint="eastAsia"/>
        </w:rPr>
        <w:t>文件</w:t>
      </w:r>
    </w:p>
    <w:p w14:paraId="6C9488E9" w14:textId="19406F66" w:rsidR="00652CBE" w:rsidRDefault="00652CBE" w:rsidP="00C068F7">
      <w:pPr>
        <w:ind w:firstLine="480"/>
      </w:pPr>
      <w:r>
        <w:rPr>
          <w:rFonts w:hint="eastAsia"/>
        </w:rPr>
        <w:t>实际中，一般先使用</w:t>
      </w:r>
      <w:r>
        <w:t>TI</w:t>
      </w:r>
      <w:r>
        <w:rPr>
          <w:rFonts w:hint="eastAsia"/>
        </w:rPr>
        <w:t>自带的</w:t>
      </w:r>
      <w:r>
        <w:rPr>
          <w:rFonts w:hint="eastAsia"/>
        </w:rPr>
        <w:t>C</w:t>
      </w:r>
      <w:r>
        <w:t>MD</w:t>
      </w:r>
      <w:r>
        <w:rPr>
          <w:rFonts w:hint="eastAsia"/>
        </w:rPr>
        <w:t>文件，需要修改</w:t>
      </w:r>
      <w:r>
        <w:rPr>
          <w:rFonts w:hint="eastAsia"/>
        </w:rPr>
        <w:t>C</w:t>
      </w:r>
      <w:r>
        <w:t>MD</w:t>
      </w:r>
      <w:r>
        <w:rPr>
          <w:rFonts w:hint="eastAsia"/>
        </w:rPr>
        <w:t>文件一般有</w:t>
      </w:r>
      <w:r>
        <w:rPr>
          <w:rFonts w:hint="eastAsia"/>
        </w:rPr>
        <w:t>2</w:t>
      </w:r>
      <w:r>
        <w:rPr>
          <w:rFonts w:hint="eastAsia"/>
        </w:rPr>
        <w:t>种情况：一是编译报错，空间不足，一种是程序</w:t>
      </w:r>
      <w:r w:rsidR="00775049">
        <w:rPr>
          <w:rFonts w:hint="eastAsia"/>
        </w:rPr>
        <w:t>运行</w:t>
      </w:r>
      <w:r>
        <w:rPr>
          <w:rFonts w:hint="eastAsia"/>
        </w:rPr>
        <w:t>不够快，想要加快运行时间。</w:t>
      </w:r>
    </w:p>
    <w:p w14:paraId="792182F5" w14:textId="71E80AB1" w:rsidR="00652CBE" w:rsidRDefault="00652CBE" w:rsidP="00652CBE">
      <w:pPr>
        <w:pStyle w:val="3"/>
        <w:numPr>
          <w:ilvl w:val="2"/>
          <w:numId w:val="2"/>
        </w:numPr>
      </w:pPr>
      <w:r>
        <w:rPr>
          <w:rFonts w:hint="eastAsia"/>
        </w:rPr>
        <w:t>存储空间不足</w:t>
      </w:r>
    </w:p>
    <w:p w14:paraId="0406F907" w14:textId="7C931DBC" w:rsidR="00C068F7" w:rsidRDefault="00C068F7" w:rsidP="00C068F7">
      <w:pPr>
        <w:ind w:firstLine="480"/>
      </w:pPr>
      <w:r>
        <w:rPr>
          <w:rFonts w:hint="eastAsia"/>
        </w:rPr>
        <w:t>由于每个段的物理存储空间是有限的，如果程序需要用到占用空间很大的变量时，比如查找表之类的</w:t>
      </w:r>
      <w:r w:rsidR="00652CBE">
        <w:rPr>
          <w:rFonts w:hint="eastAsia"/>
        </w:rPr>
        <w:t>，编译器编译时可能会报存储空间不足，他会告诉你需</w:t>
      </w:r>
      <w:r w:rsidR="00652CBE">
        <w:rPr>
          <w:rFonts w:hint="eastAsia"/>
        </w:rPr>
        <w:lastRenderedPageBreak/>
        <w:t>要多大的空间，可以根据这个修改</w:t>
      </w:r>
      <w:r w:rsidR="00652CBE">
        <w:rPr>
          <w:rFonts w:hint="eastAsia"/>
        </w:rPr>
        <w:t>C</w:t>
      </w:r>
      <w:r w:rsidR="00652CBE">
        <w:t>MD</w:t>
      </w:r>
      <w:r w:rsidR="00652CBE">
        <w:rPr>
          <w:rFonts w:hint="eastAsia"/>
        </w:rPr>
        <w:t>文件。</w:t>
      </w:r>
    </w:p>
    <w:p w14:paraId="32E8B101" w14:textId="2A7C47CF" w:rsidR="00652CBE" w:rsidRDefault="00652CBE" w:rsidP="00C5666B">
      <w:pPr>
        <w:pStyle w:val="a7"/>
        <w:numPr>
          <w:ilvl w:val="0"/>
          <w:numId w:val="21"/>
        </w:numPr>
        <w:ind w:leftChars="200" w:left="480" w:firstLineChars="0" w:firstLine="0"/>
      </w:pPr>
      <w:r>
        <w:rPr>
          <w:rFonts w:hint="eastAsia"/>
        </w:rPr>
        <w:t>可以修改</w:t>
      </w:r>
      <w:r>
        <w:rPr>
          <w:rFonts w:hint="eastAsia"/>
        </w:rPr>
        <w:t>C</w:t>
      </w:r>
      <w:r>
        <w:t>MD</w:t>
      </w:r>
      <w:r>
        <w:rPr>
          <w:rFonts w:hint="eastAsia"/>
        </w:rPr>
        <w:t>文件的</w:t>
      </w:r>
      <w:r>
        <w:rPr>
          <w:rFonts w:hint="eastAsia"/>
        </w:rPr>
        <w:t>M</w:t>
      </w:r>
      <w:r>
        <w:t>EMORY</w:t>
      </w:r>
      <w:r>
        <w:rPr>
          <w:rFonts w:hint="eastAsia"/>
        </w:rPr>
        <w:t>部分的代码。比如。合并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或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来创建更大的内存块。</w:t>
      </w:r>
    </w:p>
    <w:p w14:paraId="6E96CE7B" w14:textId="61F83F83" w:rsidR="00756B41" w:rsidRDefault="00756B41" w:rsidP="00C5666B">
      <w:pPr>
        <w:pStyle w:val="a7"/>
        <w:ind w:firstLine="480"/>
      </w:pPr>
      <w:r>
        <w:rPr>
          <w:rFonts w:hint="eastAsia"/>
        </w:rPr>
        <w:t>例如，</w:t>
      </w:r>
      <w:r>
        <w:rPr>
          <w:rFonts w:hint="eastAsia"/>
        </w:rPr>
        <w:t>R</w:t>
      </w:r>
      <w:r>
        <w:t>AML4</w:t>
      </w:r>
      <w:r>
        <w:rPr>
          <w:rFonts w:hint="eastAsia"/>
        </w:rPr>
        <w:t>的空间不足，可以直接增大</w:t>
      </w:r>
      <w:r>
        <w:rPr>
          <w:rFonts w:hint="eastAsia"/>
        </w:rPr>
        <w:t>R</w:t>
      </w:r>
      <w:r>
        <w:t>AML4</w:t>
      </w:r>
      <w:r>
        <w:rPr>
          <w:rFonts w:hint="eastAsia"/>
        </w:rPr>
        <w:t>的空间，并减小相邻的</w:t>
      </w:r>
      <w:r>
        <w:rPr>
          <w:rFonts w:hint="eastAsia"/>
        </w:rPr>
        <w:t>R</w:t>
      </w:r>
      <w:r>
        <w:t>AML5</w:t>
      </w:r>
      <w:r>
        <w:rPr>
          <w:rFonts w:hint="eastAsia"/>
        </w:rPr>
        <w:t>的空间，甚至删掉</w:t>
      </w:r>
      <w:r>
        <w:rPr>
          <w:rFonts w:hint="eastAsia"/>
        </w:rPr>
        <w:t>R</w:t>
      </w:r>
      <w:r>
        <w:t>AML</w:t>
      </w:r>
      <w:r>
        <w:rPr>
          <w:rFonts w:hint="eastAsia"/>
        </w:rPr>
        <w:t>5</w:t>
      </w:r>
      <w:r>
        <w:rPr>
          <w:rFonts w:hint="eastAsia"/>
        </w:rPr>
        <w:t>，注意需要同时修改</w:t>
      </w:r>
      <w:r w:rsidRPr="00756B41">
        <w:t>origin</w:t>
      </w:r>
      <w:r>
        <w:rPr>
          <w:rFonts w:hint="eastAsia"/>
        </w:rPr>
        <w:t>和</w:t>
      </w:r>
      <w:r>
        <w:rPr>
          <w:rFonts w:hint="eastAsia"/>
        </w:rPr>
        <w:t>length</w:t>
      </w:r>
      <w:r>
        <w:rPr>
          <w:rFonts w:hint="eastAsia"/>
        </w:rPr>
        <w:t>。</w:t>
      </w:r>
    </w:p>
    <w:p w14:paraId="0BA961E1" w14:textId="7F763080" w:rsidR="00C5666B" w:rsidRDefault="00C5666B" w:rsidP="00C5666B">
      <w:pPr>
        <w:pStyle w:val="a7"/>
        <w:ind w:firstLine="480"/>
      </w:pPr>
      <w:r>
        <w:t>eg:</w:t>
      </w:r>
    </w:p>
    <w:p w14:paraId="742F8992" w14:textId="18454FE6" w:rsidR="00C5666B" w:rsidRDefault="00C5666B" w:rsidP="00C5666B">
      <w:pPr>
        <w:pStyle w:val="a7"/>
        <w:ind w:firstLine="480"/>
      </w:pPr>
      <w:r>
        <w:rPr>
          <w:rFonts w:hint="eastAsia"/>
        </w:rPr>
        <w:t>原：</w:t>
      </w:r>
    </w:p>
    <w:p w14:paraId="57A66F0C" w14:textId="77777777" w:rsidR="00B539A0" w:rsidRDefault="00B539A0" w:rsidP="00C5666B">
      <w:pPr>
        <w:pStyle w:val="a7"/>
        <w:ind w:firstLine="480"/>
      </w:pPr>
      <w:r>
        <w:t xml:space="preserve">RAML4      : origin = 0x00C000, length = 0x001000    </w:t>
      </w:r>
    </w:p>
    <w:p w14:paraId="51052F23" w14:textId="3F9A2512" w:rsidR="00756B41" w:rsidRDefault="00B539A0" w:rsidP="00C5666B">
      <w:pPr>
        <w:pStyle w:val="a7"/>
        <w:ind w:firstLine="480"/>
      </w:pPr>
      <w:r>
        <w:t>RAML5      : origin = 0x00D000, length = 0x001000</w:t>
      </w:r>
    </w:p>
    <w:p w14:paraId="178D09E5" w14:textId="72F15B24" w:rsidR="00B539A0" w:rsidRDefault="00B539A0" w:rsidP="00C5666B">
      <w:pPr>
        <w:pStyle w:val="a7"/>
        <w:ind w:firstLine="480"/>
      </w:pPr>
      <w:r>
        <w:rPr>
          <w:rFonts w:hint="eastAsia"/>
        </w:rPr>
        <w:t>修改为：</w:t>
      </w:r>
    </w:p>
    <w:p w14:paraId="003A427E" w14:textId="1D10158E" w:rsidR="00B539A0" w:rsidRDefault="00B539A0" w:rsidP="00C5666B">
      <w:pPr>
        <w:pStyle w:val="a7"/>
        <w:ind w:firstLine="480"/>
      </w:pPr>
      <w:r>
        <w:t>RAML4      : origin = 0x00C000, length = 0x00</w:t>
      </w:r>
      <w:r w:rsidR="00DB031D">
        <w:t>15</w:t>
      </w:r>
      <w:r>
        <w:t xml:space="preserve">00    </w:t>
      </w:r>
    </w:p>
    <w:p w14:paraId="56159B76" w14:textId="4863D7F4" w:rsidR="00B539A0" w:rsidRDefault="00B539A0" w:rsidP="00C5666B">
      <w:pPr>
        <w:pStyle w:val="a7"/>
        <w:ind w:firstLine="480"/>
      </w:pPr>
      <w:r>
        <w:t>RAML5      : origin = 0x00</w:t>
      </w:r>
      <w:r w:rsidR="00DB031D">
        <w:t>D5</w:t>
      </w:r>
      <w:r>
        <w:t>00, length = 0x00</w:t>
      </w:r>
      <w:r w:rsidR="00DB031D">
        <w:t>05</w:t>
      </w:r>
      <w:r>
        <w:t>00</w:t>
      </w:r>
    </w:p>
    <w:p w14:paraId="3FBC6D66" w14:textId="3D194801" w:rsidR="00C5666B" w:rsidRDefault="00C5666B" w:rsidP="00C5666B">
      <w:pPr>
        <w:pStyle w:val="a7"/>
        <w:numPr>
          <w:ilvl w:val="0"/>
          <w:numId w:val="21"/>
        </w:numPr>
        <w:ind w:leftChars="200" w:left="480" w:firstLineChars="0" w:firstLine="0"/>
      </w:pPr>
      <w:r>
        <w:rPr>
          <w:rFonts w:hint="eastAsia"/>
        </w:rPr>
        <w:t>可以修改</w:t>
      </w:r>
      <w:r>
        <w:rPr>
          <w:rFonts w:hint="eastAsia"/>
        </w:rPr>
        <w:t>C</w:t>
      </w:r>
      <w:r>
        <w:t>MD</w:t>
      </w:r>
      <w:r>
        <w:rPr>
          <w:rFonts w:hint="eastAsia"/>
        </w:rPr>
        <w:t>文件的</w:t>
      </w:r>
      <w:r>
        <w:rPr>
          <w:rFonts w:hint="eastAsia"/>
        </w:rPr>
        <w:t>S</w:t>
      </w:r>
      <w:r>
        <w:t>ECTION</w:t>
      </w:r>
      <w:r>
        <w:rPr>
          <w:rFonts w:hint="eastAsia"/>
        </w:rPr>
        <w:t>部分的代码。可以将大的段分割开放到多个内存块中，使用以下语法，将</w:t>
      </w:r>
      <w:r>
        <w:rPr>
          <w:rFonts w:hint="eastAsia"/>
        </w:rPr>
        <w:t>.</w:t>
      </w:r>
      <w:r>
        <w:t>text</w:t>
      </w:r>
      <w:r>
        <w:rPr>
          <w:rFonts w:hint="eastAsia"/>
        </w:rPr>
        <w:t>分散到</w:t>
      </w:r>
      <w:r>
        <w:rPr>
          <w:rFonts w:hint="eastAsia"/>
        </w:rPr>
        <w:t>F</w:t>
      </w:r>
      <w:r>
        <w:t>LASHA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LASHB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LASHC</w:t>
      </w:r>
      <w:r>
        <w:rPr>
          <w:rFonts w:hint="eastAsia"/>
        </w:rPr>
        <w:t>中：</w:t>
      </w:r>
    </w:p>
    <w:p w14:paraId="0DEC20B6" w14:textId="3616DA82" w:rsidR="00C5666B" w:rsidRDefault="00C5666B" w:rsidP="00C5666B">
      <w:pPr>
        <w:ind w:firstLineChars="0" w:firstLine="480"/>
      </w:pPr>
      <w:r>
        <w:t>eg:</w:t>
      </w:r>
    </w:p>
    <w:p w14:paraId="25C990A9" w14:textId="6D7CF6F5" w:rsidR="00C5666B" w:rsidRDefault="00C5666B" w:rsidP="00C5666B">
      <w:pPr>
        <w:ind w:firstLineChars="0" w:firstLine="480"/>
      </w:pPr>
      <w:r>
        <w:rPr>
          <w:rFonts w:hint="eastAsia"/>
        </w:rPr>
        <w:t>原：</w:t>
      </w:r>
    </w:p>
    <w:p w14:paraId="21DD54C1" w14:textId="2DB1DAE6" w:rsidR="00C5666B" w:rsidRDefault="00C5666B" w:rsidP="00C5666B">
      <w:pPr>
        <w:pStyle w:val="a7"/>
        <w:ind w:left="480" w:firstLineChars="0" w:firstLine="0"/>
      </w:pPr>
      <w:r w:rsidRPr="00C5666B">
        <w:t>.</w:t>
      </w:r>
      <w:r w:rsidR="00686A42" w:rsidRPr="00686A42">
        <w:t xml:space="preserve"> text</w:t>
      </w:r>
      <w:r w:rsidRPr="00C5666B">
        <w:t xml:space="preserve">              : &gt; FLASH</w:t>
      </w:r>
      <w:r>
        <w:t>A</w:t>
      </w:r>
      <w:r w:rsidRPr="00C5666B">
        <w:t xml:space="preserve">     </w:t>
      </w:r>
      <w:r w:rsidRPr="00C5666B">
        <w:tab/>
        <w:t xml:space="preserve"> </w:t>
      </w:r>
      <w:r w:rsidRPr="00C5666B">
        <w:tab/>
        <w:t>PAGE = 0</w:t>
      </w:r>
    </w:p>
    <w:p w14:paraId="5F147E2E" w14:textId="77777777" w:rsidR="00C5666B" w:rsidRDefault="00C5666B" w:rsidP="00C5666B">
      <w:pPr>
        <w:pStyle w:val="a7"/>
        <w:ind w:firstLine="480"/>
      </w:pPr>
      <w:r>
        <w:rPr>
          <w:rFonts w:hint="eastAsia"/>
        </w:rPr>
        <w:t>修改为：</w:t>
      </w:r>
    </w:p>
    <w:p w14:paraId="3B4A9018" w14:textId="22BB3A10" w:rsidR="00C5666B" w:rsidRDefault="00C5666B" w:rsidP="00C5666B">
      <w:pPr>
        <w:pStyle w:val="a7"/>
        <w:ind w:left="480" w:firstLineChars="0" w:firstLine="0"/>
      </w:pPr>
      <w:r w:rsidRPr="00C5666B">
        <w:t>.</w:t>
      </w:r>
      <w:r w:rsidR="00686A42" w:rsidRPr="00686A42">
        <w:t xml:space="preserve"> text</w:t>
      </w:r>
      <w:r w:rsidR="00686A42" w:rsidRPr="00C5666B">
        <w:t xml:space="preserve">              </w:t>
      </w:r>
      <w:r w:rsidRPr="00C5666B">
        <w:rPr>
          <w:b/>
          <w:bCs/>
        </w:rPr>
        <w:t>: &gt;&gt;</w:t>
      </w:r>
      <w:r w:rsidRPr="00C5666B">
        <w:t xml:space="preserve"> FLASH</w:t>
      </w:r>
      <w:r>
        <w:t xml:space="preserve">A </w:t>
      </w:r>
      <w:r w:rsidRPr="00C5666B">
        <w:rPr>
          <w:b/>
          <w:bCs/>
        </w:rPr>
        <w:t xml:space="preserve">| </w:t>
      </w:r>
      <w:r w:rsidRPr="00C5666B">
        <w:t>FLASH</w:t>
      </w:r>
      <w:r>
        <w:t xml:space="preserve">B </w:t>
      </w:r>
      <w:r w:rsidRPr="00C5666B">
        <w:rPr>
          <w:b/>
          <w:bCs/>
        </w:rPr>
        <w:t xml:space="preserve">| </w:t>
      </w:r>
      <w:r w:rsidRPr="00C5666B">
        <w:t>FLASH</w:t>
      </w:r>
      <w:r>
        <w:t>C</w:t>
      </w:r>
      <w:r w:rsidRPr="00C5666B">
        <w:t xml:space="preserve">    PAGE = 0</w:t>
      </w:r>
    </w:p>
    <w:p w14:paraId="1A48348B" w14:textId="04687E98" w:rsidR="00C5666B" w:rsidRDefault="00843C6D" w:rsidP="00C5666B">
      <w:pPr>
        <w:pStyle w:val="a7"/>
        <w:ind w:left="480" w:firstLineChars="0" w:firstLine="0"/>
      </w:pPr>
      <w:r>
        <w:rPr>
          <w:rFonts w:hint="eastAsia"/>
        </w:rPr>
        <w:t>还可以告诉编译器放到第一个</w:t>
      </w:r>
      <w:r w:rsidR="00686A42">
        <w:rPr>
          <w:rFonts w:hint="eastAsia"/>
        </w:rPr>
        <w:t>能放下的段中，使用如下语法。这里的意思是，编译器首先去看第一个内存块</w:t>
      </w:r>
      <w:r w:rsidR="00686A42">
        <w:rPr>
          <w:rFonts w:hint="eastAsia"/>
        </w:rPr>
        <w:t>F</w:t>
      </w:r>
      <w:r w:rsidR="00686A42">
        <w:t>LASHA</w:t>
      </w:r>
      <w:r w:rsidR="00686A42">
        <w:rPr>
          <w:rFonts w:hint="eastAsia"/>
        </w:rPr>
        <w:t>，如果他能放下，就放到</w:t>
      </w:r>
      <w:r w:rsidR="00686A42">
        <w:rPr>
          <w:rFonts w:hint="eastAsia"/>
        </w:rPr>
        <w:t>F</w:t>
      </w:r>
      <w:r w:rsidR="00686A42">
        <w:t>LASHA</w:t>
      </w:r>
      <w:r w:rsidR="00686A42">
        <w:rPr>
          <w:rFonts w:hint="eastAsia"/>
        </w:rPr>
        <w:t>中，如果放不下，则去看第二个内存块</w:t>
      </w:r>
      <w:r w:rsidR="00686A42">
        <w:rPr>
          <w:rFonts w:hint="eastAsia"/>
        </w:rPr>
        <w:t>F</w:t>
      </w:r>
      <w:r w:rsidR="00686A42">
        <w:t>LASHB</w:t>
      </w:r>
      <w:r w:rsidR="00686A42">
        <w:rPr>
          <w:rFonts w:hint="eastAsia"/>
        </w:rPr>
        <w:t>，以此类推。</w:t>
      </w:r>
    </w:p>
    <w:p w14:paraId="60A2DC76" w14:textId="0BC93429" w:rsidR="00686A42" w:rsidRDefault="00686A42" w:rsidP="00686A42">
      <w:pPr>
        <w:pStyle w:val="a7"/>
        <w:ind w:left="480" w:firstLineChars="0" w:firstLine="0"/>
      </w:pPr>
      <w:r w:rsidRPr="00C5666B">
        <w:t>.</w:t>
      </w:r>
      <w:r w:rsidRPr="00686A42">
        <w:t xml:space="preserve"> text</w:t>
      </w:r>
      <w:r w:rsidRPr="00C5666B">
        <w:t xml:space="preserve">              </w:t>
      </w:r>
      <w:r w:rsidRPr="00C5666B">
        <w:rPr>
          <w:b/>
          <w:bCs/>
        </w:rPr>
        <w:t>: &gt;</w:t>
      </w:r>
      <w:r w:rsidRPr="00C5666B">
        <w:t xml:space="preserve"> FLASH</w:t>
      </w:r>
      <w:r>
        <w:t xml:space="preserve">A </w:t>
      </w:r>
      <w:r w:rsidRPr="00C5666B">
        <w:rPr>
          <w:b/>
          <w:bCs/>
        </w:rPr>
        <w:t xml:space="preserve">| </w:t>
      </w:r>
      <w:r w:rsidRPr="00C5666B">
        <w:t>FLASH</w:t>
      </w:r>
      <w:r>
        <w:t xml:space="preserve">B </w:t>
      </w:r>
      <w:r w:rsidRPr="00C5666B">
        <w:rPr>
          <w:b/>
          <w:bCs/>
        </w:rPr>
        <w:t xml:space="preserve">| </w:t>
      </w:r>
      <w:r w:rsidRPr="00C5666B">
        <w:t>FLASH</w:t>
      </w:r>
      <w:r>
        <w:t>C</w:t>
      </w:r>
      <w:r w:rsidRPr="00C5666B">
        <w:t xml:space="preserve">    PAGE = 0</w:t>
      </w:r>
    </w:p>
    <w:p w14:paraId="71F5C4FD" w14:textId="7DF90340" w:rsidR="00652CBE" w:rsidRPr="00686A42" w:rsidRDefault="00E2659F" w:rsidP="004D6684">
      <w:pPr>
        <w:pStyle w:val="3"/>
        <w:numPr>
          <w:ilvl w:val="2"/>
          <w:numId w:val="2"/>
        </w:numPr>
      </w:pPr>
      <w:r>
        <w:rPr>
          <w:rFonts w:hint="eastAsia"/>
        </w:rPr>
        <w:t>加快程序运行速度</w:t>
      </w:r>
    </w:p>
    <w:p w14:paraId="06ACA9E6" w14:textId="4DD73D31" w:rsidR="000544A2" w:rsidRDefault="001979DE" w:rsidP="004D6684">
      <w:pPr>
        <w:pStyle w:val="4"/>
        <w:numPr>
          <w:ilvl w:val="3"/>
          <w:numId w:val="2"/>
        </w:numPr>
      </w:pPr>
      <w:r>
        <w:rPr>
          <w:rFonts w:hint="eastAsia"/>
        </w:rPr>
        <w:t>搬运</w:t>
      </w:r>
      <w:r w:rsidR="004D6684">
        <w:rPr>
          <w:rFonts w:hint="eastAsia"/>
        </w:rPr>
        <w:t>到</w:t>
      </w:r>
      <w:r w:rsidR="004D6684">
        <w:rPr>
          <w:rFonts w:hint="eastAsia"/>
        </w:rPr>
        <w:t>R</w:t>
      </w:r>
      <w:r w:rsidR="004D6684">
        <w:t>AM</w:t>
      </w:r>
    </w:p>
    <w:p w14:paraId="64480E47" w14:textId="355BE48A" w:rsidR="000544A2" w:rsidRDefault="000544A2" w:rsidP="000544A2">
      <w:pPr>
        <w:ind w:firstLine="480"/>
      </w:pPr>
      <w:r>
        <w:rPr>
          <w:rFonts w:hint="eastAsia"/>
        </w:rPr>
        <w:t>当程序烧写到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中运行时，速度大概降到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中运行的</w:t>
      </w:r>
      <w:r>
        <w:rPr>
          <w:rFonts w:hint="eastAsia"/>
        </w:rPr>
        <w:t>70%-</w:t>
      </w:r>
      <w:r>
        <w:t>80%</w:t>
      </w:r>
      <w:r>
        <w:rPr>
          <w:rFonts w:hint="eastAsia"/>
        </w:rPr>
        <w:t>，为了提高程序的运行速度，在上电后，将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中的</w:t>
      </w:r>
      <w:r w:rsidR="00B151B3">
        <w:rPr>
          <w:rFonts w:hint="eastAsia"/>
        </w:rPr>
        <w:t>部分程序（对时间比较敏感或计算量大）可以复制到</w:t>
      </w:r>
      <w:r w:rsidR="00B151B3">
        <w:rPr>
          <w:rFonts w:hint="eastAsia"/>
        </w:rPr>
        <w:t>R</w:t>
      </w:r>
      <w:r w:rsidR="00B151B3">
        <w:t>AM</w:t>
      </w:r>
      <w:r w:rsidR="00B151B3">
        <w:rPr>
          <w:rFonts w:hint="eastAsia"/>
        </w:rPr>
        <w:t>中来运行。</w:t>
      </w:r>
    </w:p>
    <w:p w14:paraId="75D929E9" w14:textId="37661A77" w:rsidR="00B151B3" w:rsidRDefault="00B151B3" w:rsidP="00B151B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.</w:t>
      </w:r>
      <w:r>
        <w:t>cmd</w:t>
      </w:r>
      <w:r>
        <w:rPr>
          <w:rFonts w:hint="eastAsia"/>
        </w:rPr>
        <w:t>中定义</w:t>
      </w:r>
      <w:r w:rsidR="00C068F7">
        <w:rPr>
          <w:rFonts w:hint="eastAsia"/>
        </w:rPr>
        <w:t>运行</w:t>
      </w:r>
      <w:r>
        <w:rPr>
          <w:rFonts w:hint="eastAsia"/>
        </w:rPr>
        <w:t>搬移程序</w:t>
      </w:r>
      <w:r w:rsidR="00C068F7">
        <w:rPr>
          <w:rFonts w:hint="eastAsia"/>
        </w:rPr>
        <w:t>的</w:t>
      </w:r>
      <w:r w:rsidR="00024E55">
        <w:rPr>
          <w:rFonts w:hint="eastAsia"/>
        </w:rPr>
        <w:t>段</w:t>
      </w:r>
      <w:r w:rsidR="00024E55" w:rsidRPr="00024E55">
        <w:t>ramfuncs</w:t>
      </w:r>
    </w:p>
    <w:p w14:paraId="49706F1C" w14:textId="57CD70BE" w:rsidR="000544A2" w:rsidRDefault="00B151B3" w:rsidP="00B151B3">
      <w:pPr>
        <w:pStyle w:val="a8"/>
      </w:pPr>
      <w:r>
        <w:rPr>
          <w:noProof/>
        </w:rPr>
        <w:lastRenderedPageBreak/>
        <w:drawing>
          <wp:inline distT="0" distB="0" distL="0" distR="0" wp14:anchorId="7F6B0568" wp14:editId="18552AD2">
            <wp:extent cx="5274310" cy="12280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EFAC2D" w14:textId="6E461138" w:rsidR="00024E55" w:rsidRDefault="00024E55" w:rsidP="00024E55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.</w:t>
      </w:r>
      <w:r>
        <w:t>c</w:t>
      </w:r>
      <w:r>
        <w:rPr>
          <w:rFonts w:hint="eastAsia"/>
        </w:rPr>
        <w:t>中定义要运行在</w:t>
      </w:r>
      <w:r w:rsidRPr="00024E55">
        <w:t>ramfuncs</w:t>
      </w:r>
      <w:r>
        <w:rPr>
          <w:rFonts w:hint="eastAsia"/>
        </w:rPr>
        <w:t>段的函数</w:t>
      </w:r>
    </w:p>
    <w:p w14:paraId="76F2A8B8" w14:textId="1EDEA793" w:rsidR="000544A2" w:rsidRDefault="00024E55" w:rsidP="00024E55">
      <w:pPr>
        <w:pStyle w:val="a8"/>
      </w:pPr>
      <w:r>
        <w:rPr>
          <w:noProof/>
        </w:rPr>
        <w:drawing>
          <wp:inline distT="0" distB="0" distL="0" distR="0" wp14:anchorId="5ECF7FF4" wp14:editId="1DB97E86">
            <wp:extent cx="4467295" cy="245533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939" b="15942"/>
                    <a:stretch/>
                  </pic:blipFill>
                  <pic:spPr bwMode="auto">
                    <a:xfrm>
                      <a:off x="0" y="0"/>
                      <a:ext cx="4551823" cy="2501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625F23" w14:textId="6F41BE5F" w:rsidR="000544A2" w:rsidRDefault="00024E55" w:rsidP="001B6E32">
      <w:pPr>
        <w:ind w:firstLine="480"/>
      </w:pPr>
      <w:r>
        <w:rPr>
          <w:rFonts w:hint="eastAsia"/>
        </w:rPr>
        <w:t>将函数</w:t>
      </w:r>
      <w:r w:rsidRPr="00024E55">
        <w:t>timer0_isr</w:t>
      </w:r>
      <w:r>
        <w:rPr>
          <w:rFonts w:hint="eastAsia"/>
        </w:rPr>
        <w:t>运行</w:t>
      </w:r>
      <w:r w:rsidRPr="00024E55">
        <w:t>ramfuncs</w:t>
      </w:r>
      <w:r>
        <w:rPr>
          <w:rFonts w:hint="eastAsia"/>
        </w:rPr>
        <w:t>段</w:t>
      </w:r>
    </w:p>
    <w:p w14:paraId="63E8E29F" w14:textId="169B4947" w:rsidR="000544A2" w:rsidRDefault="00EA1D4C" w:rsidP="00EA1D4C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还需要在</w:t>
      </w:r>
      <w:r>
        <w:rPr>
          <w:rFonts w:hint="eastAsia"/>
        </w:rPr>
        <w:t>.</w:t>
      </w:r>
      <w:r>
        <w:t>c</w:t>
      </w:r>
      <w:r>
        <w:rPr>
          <w:rFonts w:hint="eastAsia"/>
        </w:rPr>
        <w:t>中调用</w:t>
      </w:r>
      <w:r w:rsidRPr="00EA1D4C">
        <w:t>MemCopy</w:t>
      </w:r>
      <w:r>
        <w:rPr>
          <w:rFonts w:hint="eastAsia"/>
        </w:rPr>
        <w:t>（），将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中的内容复制到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中：</w:t>
      </w:r>
    </w:p>
    <w:p w14:paraId="5E56ED6D" w14:textId="14867356" w:rsidR="00EA1D4C" w:rsidRDefault="00EA1D4C" w:rsidP="00EA1D4C">
      <w:pPr>
        <w:pStyle w:val="a8"/>
      </w:pPr>
      <w:r>
        <w:rPr>
          <w:noProof/>
        </w:rPr>
        <w:drawing>
          <wp:inline distT="0" distB="0" distL="0" distR="0" wp14:anchorId="231ECAD8" wp14:editId="6B6E4B25">
            <wp:extent cx="5274310" cy="25370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15708"/>
                    <a:stretch/>
                  </pic:blipFill>
                  <pic:spPr bwMode="auto">
                    <a:xfrm>
                      <a:off x="0" y="0"/>
                      <a:ext cx="5274310" cy="2537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A00CC4" w14:textId="7C570146" w:rsidR="004015EF" w:rsidRDefault="004015EF" w:rsidP="004015EF">
      <w:pPr>
        <w:ind w:firstLine="480"/>
      </w:pPr>
      <w:r>
        <w:rPr>
          <w:rFonts w:hint="eastAsia"/>
        </w:rPr>
        <w:t>其中</w:t>
      </w:r>
      <w:r w:rsidRPr="004015EF">
        <w:t>MemCopy</w:t>
      </w:r>
      <w:r>
        <w:rPr>
          <w:rFonts w:hint="eastAsia"/>
        </w:rPr>
        <w:t>（）函数定义如下：</w:t>
      </w:r>
    </w:p>
    <w:p w14:paraId="05035627" w14:textId="4EEE3212" w:rsidR="004015EF" w:rsidRDefault="004015EF" w:rsidP="004015EF">
      <w:pPr>
        <w:ind w:firstLine="480"/>
      </w:pPr>
      <w:r>
        <w:rPr>
          <w:noProof/>
        </w:rPr>
        <w:drawing>
          <wp:inline distT="0" distB="0" distL="0" distR="0" wp14:anchorId="462CF776" wp14:editId="757D0365">
            <wp:extent cx="5274310" cy="18605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3CD02" w14:textId="63DC91DA" w:rsidR="00756B41" w:rsidRDefault="00756B41" w:rsidP="004015EF">
      <w:pPr>
        <w:ind w:firstLine="480"/>
      </w:pPr>
    </w:p>
    <w:p w14:paraId="09C3CA73" w14:textId="6A04FFA1" w:rsidR="00453DDE" w:rsidRDefault="00453DDE" w:rsidP="00453DDE">
      <w:pPr>
        <w:pStyle w:val="1"/>
        <w:numPr>
          <w:ilvl w:val="0"/>
          <w:numId w:val="2"/>
        </w:numPr>
        <w:ind w:left="0" w:firstLine="0"/>
      </w:pPr>
      <w:r>
        <w:rPr>
          <w:rFonts w:hint="eastAsia"/>
        </w:rPr>
        <w:t>补充内容</w:t>
      </w:r>
    </w:p>
    <w:p w14:paraId="7576160E" w14:textId="7C9022EE" w:rsidR="00453DDE" w:rsidRPr="00686A42" w:rsidRDefault="00453DDE" w:rsidP="00453DDE">
      <w:pPr>
        <w:pStyle w:val="3"/>
        <w:numPr>
          <w:ilvl w:val="2"/>
          <w:numId w:val="2"/>
        </w:numPr>
      </w:pPr>
      <w:r>
        <w:rPr>
          <w:rFonts w:hint="eastAsia"/>
        </w:rPr>
        <w:t>为什么在</w:t>
      </w:r>
      <w:r>
        <w:rPr>
          <w:rFonts w:hint="eastAsia"/>
        </w:rPr>
        <w:t>C</w:t>
      </w:r>
      <w:r>
        <w:t>MD</w:t>
      </w:r>
      <w:r>
        <w:rPr>
          <w:rFonts w:hint="eastAsia"/>
        </w:rPr>
        <w:t>中分为程序空间和数据空间</w:t>
      </w:r>
      <w:r w:rsidR="00B3713C">
        <w:rPr>
          <w:rFonts w:hint="eastAsia"/>
        </w:rPr>
        <w:t>——哈佛结构</w:t>
      </w:r>
    </w:p>
    <w:p w14:paraId="029FA8FA" w14:textId="244A1408" w:rsidR="00453DDE" w:rsidRDefault="00453DDE" w:rsidP="00453DDE">
      <w:pPr>
        <w:ind w:firstLine="480"/>
      </w:pPr>
      <w:r>
        <w:t>TMS320F28335</w:t>
      </w:r>
      <w:r>
        <w:rPr>
          <w:rFonts w:hint="eastAsia"/>
        </w:rPr>
        <w:t>的总线结构为哈佛结构，程序存储空间和数据存储空间是独立的，如下图所示：</w:t>
      </w:r>
    </w:p>
    <w:p w14:paraId="353DFBCB" w14:textId="30AE1152" w:rsidR="00453DDE" w:rsidRDefault="00453DDE" w:rsidP="00453DDE">
      <w:pPr>
        <w:pStyle w:val="a8"/>
      </w:pPr>
      <w:r w:rsidRPr="00453DDE">
        <w:rPr>
          <w:noProof/>
        </w:rPr>
        <w:drawing>
          <wp:inline distT="0" distB="0" distL="0" distR="0" wp14:anchorId="20DB4C96" wp14:editId="3A47E95D">
            <wp:extent cx="3809693" cy="2055137"/>
            <wp:effectExtent l="0" t="0" r="635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9235" cy="206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083FC" w14:textId="7335B998" w:rsidR="005247CA" w:rsidRDefault="005247CA" w:rsidP="00453DDE">
      <w:pPr>
        <w:pStyle w:val="a8"/>
      </w:pPr>
      <w:r>
        <w:rPr>
          <w:noProof/>
        </w:rPr>
        <w:lastRenderedPageBreak/>
        <w:drawing>
          <wp:inline distT="0" distB="0" distL="0" distR="0" wp14:anchorId="73985320" wp14:editId="45D28953">
            <wp:extent cx="4812583" cy="4006044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081" cy="40097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684DB" w14:textId="0F9557EE" w:rsidR="00453DDE" w:rsidRDefault="00D01CB7" w:rsidP="00453DDE">
      <w:pPr>
        <w:ind w:firstLine="480"/>
      </w:pPr>
      <w:r>
        <w:rPr>
          <w:rFonts w:hint="eastAsia"/>
        </w:rPr>
        <w:t>程序读总线：</w:t>
      </w:r>
      <w:r>
        <w:rPr>
          <w:rFonts w:hint="eastAsia"/>
        </w:rPr>
        <w:t>2</w:t>
      </w:r>
      <w:r>
        <w:t>2</w:t>
      </w:r>
      <w:r>
        <w:rPr>
          <w:rFonts w:hint="eastAsia"/>
        </w:rPr>
        <w:t>根地址总线和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根数据总线；</w:t>
      </w:r>
    </w:p>
    <w:p w14:paraId="6F5B01A0" w14:textId="0695A2CA" w:rsidR="00D01CB7" w:rsidRDefault="00D01CB7" w:rsidP="00453DDE">
      <w:pPr>
        <w:ind w:firstLine="480"/>
      </w:pPr>
      <w:r>
        <w:rPr>
          <w:rFonts w:hint="eastAsia"/>
        </w:rPr>
        <w:t>数据读</w:t>
      </w:r>
      <w:r>
        <w:rPr>
          <w:rFonts w:hint="eastAsia"/>
        </w:rPr>
        <w:t>/</w:t>
      </w:r>
      <w:r>
        <w:rPr>
          <w:rFonts w:hint="eastAsia"/>
        </w:rPr>
        <w:t>写总线：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根地址线和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根数据线；</w:t>
      </w:r>
    </w:p>
    <w:p w14:paraId="3592C97E" w14:textId="364092C1" w:rsidR="00CA5F73" w:rsidRDefault="00CA5F73" w:rsidP="00453DDE">
      <w:pPr>
        <w:ind w:firstLine="480"/>
      </w:pPr>
      <w:r>
        <w:rPr>
          <w:rFonts w:hint="eastAsia"/>
        </w:rPr>
        <w:t>（</w:t>
      </w:r>
      <w:r w:rsidRPr="00CA5F73">
        <w:rPr>
          <w:rFonts w:hint="eastAsia"/>
        </w:rPr>
        <w:t>地址线用来寻址，即在计算机中找一个数据时，先访问其地址。数据线用来传输数据</w:t>
      </w:r>
      <w:r>
        <w:rPr>
          <w:rFonts w:hint="eastAsia"/>
        </w:rPr>
        <w:t>）</w:t>
      </w:r>
    </w:p>
    <w:p w14:paraId="664AD725" w14:textId="413290C9" w:rsidR="00CA5F73" w:rsidRDefault="004A7BD8" w:rsidP="00453DDE">
      <w:pPr>
        <w:ind w:firstLine="480"/>
      </w:pPr>
      <w:r>
        <w:rPr>
          <w:rFonts w:hint="eastAsia"/>
        </w:rPr>
        <w:t>C</w:t>
      </w:r>
      <w:r>
        <w:t>MD</w:t>
      </w:r>
      <w:r>
        <w:rPr>
          <w:rFonts w:hint="eastAsia"/>
        </w:rPr>
        <w:t>主要是分配</w:t>
      </w:r>
      <w:r>
        <w:t xml:space="preserve">256K </w:t>
      </w:r>
      <w:r>
        <w:rPr>
          <w:rFonts w:hint="eastAsia"/>
        </w:rPr>
        <w:t>x</w:t>
      </w:r>
      <w:r>
        <w:t xml:space="preserve"> 16bit</w:t>
      </w:r>
      <w:r>
        <w:rPr>
          <w:rFonts w:hint="eastAsia"/>
        </w:rPr>
        <w:t>的</w:t>
      </w:r>
      <w:r>
        <w:rPr>
          <w:rFonts w:hint="eastAsia"/>
        </w:rPr>
        <w:t>F</w:t>
      </w:r>
      <w:r>
        <w:t>LASH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t>4K x 16bit</w:t>
      </w:r>
      <w:r>
        <w:rPr>
          <w:rFonts w:hint="eastAsia"/>
        </w:rPr>
        <w:t>的随机访问存储器</w:t>
      </w:r>
      <w:r>
        <w:rPr>
          <w:rFonts w:hint="eastAsia"/>
        </w:rPr>
        <w:t>S</w:t>
      </w:r>
      <w:r>
        <w:t>A</w:t>
      </w:r>
      <w:r>
        <w:rPr>
          <w:rFonts w:hint="eastAsia"/>
        </w:rPr>
        <w:t>R</w:t>
      </w:r>
      <w:r>
        <w:t>AM</w:t>
      </w:r>
      <w:r>
        <w:rPr>
          <w:rFonts w:hint="eastAsia"/>
        </w:rPr>
        <w:t>的空间给程序存储器和数据存储器；</w:t>
      </w:r>
    </w:p>
    <w:p w14:paraId="5CCFA2CC" w14:textId="4B99AFFA" w:rsidR="00453DDE" w:rsidRDefault="00EB33E3" w:rsidP="00EB33E3">
      <w:pPr>
        <w:ind w:firstLine="480"/>
      </w:pPr>
      <w:r>
        <w:rPr>
          <w:rFonts w:hint="eastAsia"/>
        </w:rPr>
        <w:t>哈佛结构的</w:t>
      </w:r>
      <w:r w:rsidR="00453DDE">
        <w:rPr>
          <w:rFonts w:hint="eastAsia"/>
        </w:rPr>
        <w:t>CPU</w:t>
      </w:r>
      <w:r w:rsidR="00453DDE">
        <w:rPr>
          <w:rFonts w:hint="eastAsia"/>
        </w:rPr>
        <w:t>可以在</w:t>
      </w:r>
      <w:r w:rsidR="00453DDE" w:rsidRPr="00AA6DDB">
        <w:rPr>
          <w:rFonts w:hint="eastAsia"/>
          <w:b/>
          <w:bCs/>
        </w:rPr>
        <w:t>一个时钟周期完成对数据存储器和程序存储器的访问</w:t>
      </w:r>
      <w:r w:rsidR="00453DDE">
        <w:rPr>
          <w:rFonts w:hint="eastAsia"/>
        </w:rPr>
        <w:t>。</w:t>
      </w:r>
    </w:p>
    <w:p w14:paraId="0A37E5E1" w14:textId="77777777" w:rsidR="00453DDE" w:rsidRDefault="00453DDE" w:rsidP="00453DDE">
      <w:pPr>
        <w:ind w:firstLine="480"/>
      </w:pPr>
    </w:p>
    <w:p w14:paraId="7F19E562" w14:textId="1F81D724" w:rsidR="00453DDE" w:rsidRDefault="00453DDE" w:rsidP="00453DDE">
      <w:pPr>
        <w:ind w:firstLine="480"/>
      </w:pPr>
    </w:p>
    <w:p w14:paraId="53274157" w14:textId="24028877" w:rsidR="00453DDE" w:rsidRDefault="00453DDE" w:rsidP="00453DDE">
      <w:pPr>
        <w:ind w:firstLine="480"/>
      </w:pPr>
    </w:p>
    <w:p w14:paraId="1039F940" w14:textId="77777777" w:rsidR="00453DDE" w:rsidRPr="00453DDE" w:rsidRDefault="00453DDE" w:rsidP="00453DDE">
      <w:pPr>
        <w:ind w:firstLine="480"/>
      </w:pPr>
    </w:p>
    <w:p w14:paraId="1FD44704" w14:textId="2DB530BB" w:rsidR="00756B41" w:rsidRDefault="00756B41" w:rsidP="004015EF">
      <w:pPr>
        <w:ind w:firstLine="480"/>
      </w:pPr>
    </w:p>
    <w:p w14:paraId="30C48573" w14:textId="77777777" w:rsidR="00694243" w:rsidRDefault="00756B41" w:rsidP="00694243">
      <w:pPr>
        <w:pStyle w:val="1"/>
        <w:rPr>
          <w:b w:val="0"/>
          <w:bCs w:val="0"/>
        </w:rPr>
      </w:pPr>
      <w:r w:rsidRPr="00694243">
        <w:t>疑问</w:t>
      </w:r>
      <w:r w:rsidRPr="00694243">
        <w:rPr>
          <w:rFonts w:hint="eastAsia"/>
          <w:b w:val="0"/>
          <w:bCs w:val="0"/>
        </w:rPr>
        <w:t>：</w:t>
      </w:r>
    </w:p>
    <w:p w14:paraId="1B1B4C54" w14:textId="0BB6ACCC" w:rsidR="00756B41" w:rsidRDefault="00756B41" w:rsidP="003159DA">
      <w:pPr>
        <w:pStyle w:val="a7"/>
        <w:numPr>
          <w:ilvl w:val="0"/>
          <w:numId w:val="23"/>
        </w:numPr>
        <w:ind w:firstLineChars="0"/>
      </w:pPr>
      <w:r w:rsidRPr="00694243">
        <w:rPr>
          <w:rFonts w:hint="eastAsia"/>
        </w:rPr>
        <w:t>f</w:t>
      </w:r>
      <w:r>
        <w:rPr>
          <w:rFonts w:hint="eastAsia"/>
        </w:rPr>
        <w:t>lash.</w:t>
      </w:r>
      <w:r>
        <w:t>c</w:t>
      </w:r>
      <w:r>
        <w:rPr>
          <w:rFonts w:hint="eastAsia"/>
        </w:rPr>
        <w:t>md</w:t>
      </w:r>
      <w:r>
        <w:rPr>
          <w:rFonts w:hint="eastAsia"/>
        </w:rPr>
        <w:t>中使用过的存储空间，</w:t>
      </w:r>
      <w:r>
        <w:rPr>
          <w:rFonts w:hint="eastAsia"/>
        </w:rPr>
        <w:t>ram.</w:t>
      </w:r>
      <w:r>
        <w:t>c</w:t>
      </w:r>
      <w:r>
        <w:rPr>
          <w:rFonts w:hint="eastAsia"/>
        </w:rPr>
        <w:t>md</w:t>
      </w:r>
      <w:r>
        <w:rPr>
          <w:rFonts w:hint="eastAsia"/>
        </w:rPr>
        <w:t>中还可以用吗？</w:t>
      </w:r>
      <w:r w:rsidR="008C16AD">
        <w:rPr>
          <w:rFonts w:hint="eastAsia"/>
        </w:rPr>
        <w:t>//</w:t>
      </w:r>
      <w:r w:rsidR="008C16AD">
        <w:rPr>
          <w:rFonts w:hint="eastAsia"/>
        </w:rPr>
        <w:t>只有</w:t>
      </w:r>
      <w:r w:rsidR="008C16AD">
        <w:rPr>
          <w:rFonts w:hint="eastAsia"/>
        </w:rPr>
        <w:t>begin</w:t>
      </w:r>
      <w:r w:rsidR="008C16AD">
        <w:rPr>
          <w:rFonts w:hint="eastAsia"/>
        </w:rPr>
        <w:t>指向的起始不同</w:t>
      </w:r>
      <w:r w:rsidR="00623B38">
        <w:rPr>
          <w:rFonts w:hint="eastAsia"/>
        </w:rPr>
        <w:t>；</w:t>
      </w:r>
    </w:p>
    <w:p w14:paraId="4711BE0F" w14:textId="28687E07" w:rsidR="003159DA" w:rsidRDefault="003159DA" w:rsidP="003159D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如果没有</w:t>
      </w:r>
      <w:r>
        <w:rPr>
          <w:rFonts w:hint="eastAsia"/>
        </w:rPr>
        <w:t>switch</w:t>
      </w:r>
      <w:r>
        <w:rPr>
          <w:rFonts w:hint="eastAsia"/>
        </w:rPr>
        <w:t>的段，</w:t>
      </w:r>
      <w:r>
        <w:rPr>
          <w:rFonts w:hint="eastAsia"/>
        </w:rPr>
        <w:t>switch</w:t>
      </w:r>
      <w:r>
        <w:rPr>
          <w:rFonts w:hint="eastAsia"/>
        </w:rPr>
        <w:t>语句放哪？</w:t>
      </w:r>
    </w:p>
    <w:p w14:paraId="4BB7A6B0" w14:textId="4D2388A9" w:rsidR="002A3FEB" w:rsidRPr="00995892" w:rsidRDefault="002A3FEB" w:rsidP="003159DA">
      <w:pPr>
        <w:pStyle w:val="a7"/>
        <w:numPr>
          <w:ilvl w:val="0"/>
          <w:numId w:val="23"/>
        </w:numPr>
        <w:ind w:firstLineChars="0"/>
      </w:pPr>
      <w:r w:rsidRPr="0072399A">
        <w:rPr>
          <w:rFonts w:hint="eastAsia"/>
          <w:b/>
          <w:bCs/>
        </w:rPr>
        <w:lastRenderedPageBreak/>
        <w:t>大寄存器模式</w:t>
      </w:r>
      <w:r>
        <w:rPr>
          <w:rFonts w:hint="eastAsia"/>
          <w:b/>
          <w:bCs/>
        </w:rPr>
        <w:t>？</w:t>
      </w:r>
    </w:p>
    <w:sectPr w:rsidR="002A3FEB" w:rsidRPr="009958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6C5FDC" w14:textId="77777777" w:rsidR="007828C8" w:rsidRDefault="007828C8" w:rsidP="00F261F8">
      <w:pPr>
        <w:ind w:firstLine="480"/>
      </w:pPr>
      <w:r>
        <w:separator/>
      </w:r>
    </w:p>
  </w:endnote>
  <w:endnote w:type="continuationSeparator" w:id="0">
    <w:p w14:paraId="05C93A99" w14:textId="77777777" w:rsidR="007828C8" w:rsidRDefault="007828C8" w:rsidP="00F261F8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6B84B6" w14:textId="77777777" w:rsidR="005545F5" w:rsidRDefault="005545F5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9D5078" w14:textId="77777777" w:rsidR="005545F5" w:rsidRDefault="005545F5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1E6AB2" w14:textId="77777777" w:rsidR="005545F5" w:rsidRDefault="005545F5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AFF41B" w14:textId="77777777" w:rsidR="007828C8" w:rsidRDefault="007828C8" w:rsidP="00F261F8">
      <w:pPr>
        <w:ind w:firstLine="480"/>
      </w:pPr>
      <w:r>
        <w:separator/>
      </w:r>
    </w:p>
  </w:footnote>
  <w:footnote w:type="continuationSeparator" w:id="0">
    <w:p w14:paraId="1E04C8D3" w14:textId="77777777" w:rsidR="007828C8" w:rsidRDefault="007828C8" w:rsidP="00F261F8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EB0AC2" w14:textId="77777777" w:rsidR="005545F5" w:rsidRDefault="005545F5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AF5879" w14:textId="77777777" w:rsidR="005545F5" w:rsidRDefault="005545F5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611CD" w14:textId="77777777" w:rsidR="005545F5" w:rsidRDefault="005545F5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8486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10FB0FD1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B0D09F7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C1220D3"/>
    <w:multiLevelType w:val="hybridMultilevel"/>
    <w:tmpl w:val="8D825FA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444B4A"/>
    <w:multiLevelType w:val="hybridMultilevel"/>
    <w:tmpl w:val="346C8D4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C45F09"/>
    <w:multiLevelType w:val="hybridMultilevel"/>
    <w:tmpl w:val="076C396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2423A0"/>
    <w:multiLevelType w:val="hybridMultilevel"/>
    <w:tmpl w:val="346C8D4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7B110AF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495636B8"/>
    <w:multiLevelType w:val="hybridMultilevel"/>
    <w:tmpl w:val="C69E353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C26219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4C355582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 w15:restartNumberingAfterBreak="0">
    <w:nsid w:val="4D2C499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50E3566C"/>
    <w:multiLevelType w:val="hybridMultilevel"/>
    <w:tmpl w:val="6546BE36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0EC422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57133B46"/>
    <w:multiLevelType w:val="hybridMultilevel"/>
    <w:tmpl w:val="534025C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7F528DC"/>
    <w:multiLevelType w:val="hybridMultilevel"/>
    <w:tmpl w:val="E7D68DD0"/>
    <w:lvl w:ilvl="0" w:tplc="8862886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8FD1AEC"/>
    <w:multiLevelType w:val="hybridMultilevel"/>
    <w:tmpl w:val="534025C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9EA244C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 w15:restartNumberingAfterBreak="0">
    <w:nsid w:val="64667AC7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9" w15:restartNumberingAfterBreak="0">
    <w:nsid w:val="6CF11B7E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0" w15:restartNumberingAfterBreak="0">
    <w:nsid w:val="70665085"/>
    <w:multiLevelType w:val="hybridMultilevel"/>
    <w:tmpl w:val="534025C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2311824"/>
    <w:multiLevelType w:val="multilevel"/>
    <w:tmpl w:val="219A780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7CDA115E"/>
    <w:multiLevelType w:val="hybridMultilevel"/>
    <w:tmpl w:val="DD629A9C"/>
    <w:lvl w:ilvl="0" w:tplc="B7549ED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315769700">
    <w:abstractNumId w:val="8"/>
  </w:num>
  <w:num w:numId="2" w16cid:durableId="5326592">
    <w:abstractNumId w:val="7"/>
  </w:num>
  <w:num w:numId="3" w16cid:durableId="657535152">
    <w:abstractNumId w:val="5"/>
  </w:num>
  <w:num w:numId="4" w16cid:durableId="1168252316">
    <w:abstractNumId w:val="12"/>
  </w:num>
  <w:num w:numId="5" w16cid:durableId="234122903">
    <w:abstractNumId w:val="3"/>
  </w:num>
  <w:num w:numId="6" w16cid:durableId="2145540045">
    <w:abstractNumId w:val="11"/>
  </w:num>
  <w:num w:numId="7" w16cid:durableId="1179269226">
    <w:abstractNumId w:val="0"/>
  </w:num>
  <w:num w:numId="8" w16cid:durableId="1001546812">
    <w:abstractNumId w:val="9"/>
  </w:num>
  <w:num w:numId="9" w16cid:durableId="1902522521">
    <w:abstractNumId w:val="13"/>
  </w:num>
  <w:num w:numId="10" w16cid:durableId="754517937">
    <w:abstractNumId w:val="4"/>
  </w:num>
  <w:num w:numId="11" w16cid:durableId="699622217">
    <w:abstractNumId w:val="10"/>
  </w:num>
  <w:num w:numId="12" w16cid:durableId="1396970326">
    <w:abstractNumId w:val="16"/>
  </w:num>
  <w:num w:numId="13" w16cid:durableId="1299842431">
    <w:abstractNumId w:val="20"/>
  </w:num>
  <w:num w:numId="14" w16cid:durableId="440030372">
    <w:abstractNumId w:val="21"/>
  </w:num>
  <w:num w:numId="15" w16cid:durableId="1974169714">
    <w:abstractNumId w:val="14"/>
  </w:num>
  <w:num w:numId="16" w16cid:durableId="1316908872">
    <w:abstractNumId w:val="17"/>
  </w:num>
  <w:num w:numId="17" w16cid:durableId="2105570050">
    <w:abstractNumId w:val="6"/>
  </w:num>
  <w:num w:numId="18" w16cid:durableId="951284828">
    <w:abstractNumId w:val="19"/>
  </w:num>
  <w:num w:numId="19" w16cid:durableId="1485927461">
    <w:abstractNumId w:val="1"/>
  </w:num>
  <w:num w:numId="20" w16cid:durableId="268315438">
    <w:abstractNumId w:val="18"/>
  </w:num>
  <w:num w:numId="21" w16cid:durableId="907346751">
    <w:abstractNumId w:val="22"/>
  </w:num>
  <w:num w:numId="22" w16cid:durableId="607468021">
    <w:abstractNumId w:val="2"/>
  </w:num>
  <w:num w:numId="23" w16cid:durableId="197436250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32B2"/>
    <w:rsid w:val="00004BAA"/>
    <w:rsid w:val="00007CFD"/>
    <w:rsid w:val="0002131D"/>
    <w:rsid w:val="00024E55"/>
    <w:rsid w:val="00031B76"/>
    <w:rsid w:val="0003631C"/>
    <w:rsid w:val="00037B20"/>
    <w:rsid w:val="000404FB"/>
    <w:rsid w:val="000544A2"/>
    <w:rsid w:val="0005542B"/>
    <w:rsid w:val="00077B31"/>
    <w:rsid w:val="00084F3B"/>
    <w:rsid w:val="0008558D"/>
    <w:rsid w:val="000856D3"/>
    <w:rsid w:val="000A2D4C"/>
    <w:rsid w:val="000E5E3A"/>
    <w:rsid w:val="00103812"/>
    <w:rsid w:val="00151BFB"/>
    <w:rsid w:val="00162344"/>
    <w:rsid w:val="00167DDD"/>
    <w:rsid w:val="00191220"/>
    <w:rsid w:val="001938F5"/>
    <w:rsid w:val="00194943"/>
    <w:rsid w:val="001979DE"/>
    <w:rsid w:val="001A6C4F"/>
    <w:rsid w:val="001B5033"/>
    <w:rsid w:val="001B6E32"/>
    <w:rsid w:val="001E430D"/>
    <w:rsid w:val="001F5630"/>
    <w:rsid w:val="00205AB4"/>
    <w:rsid w:val="00215357"/>
    <w:rsid w:val="00221671"/>
    <w:rsid w:val="002337F1"/>
    <w:rsid w:val="00246677"/>
    <w:rsid w:val="0025110D"/>
    <w:rsid w:val="00272354"/>
    <w:rsid w:val="002738FF"/>
    <w:rsid w:val="00276D76"/>
    <w:rsid w:val="002773F7"/>
    <w:rsid w:val="002A3FEB"/>
    <w:rsid w:val="002B0C11"/>
    <w:rsid w:val="002B1B5A"/>
    <w:rsid w:val="002C354E"/>
    <w:rsid w:val="002C654E"/>
    <w:rsid w:val="002E2E5D"/>
    <w:rsid w:val="002F0255"/>
    <w:rsid w:val="002F0945"/>
    <w:rsid w:val="002F6D5D"/>
    <w:rsid w:val="003159DA"/>
    <w:rsid w:val="00332AFF"/>
    <w:rsid w:val="003629D7"/>
    <w:rsid w:val="00364973"/>
    <w:rsid w:val="00365607"/>
    <w:rsid w:val="00367D2F"/>
    <w:rsid w:val="00372804"/>
    <w:rsid w:val="003900E6"/>
    <w:rsid w:val="0039586E"/>
    <w:rsid w:val="003A1101"/>
    <w:rsid w:val="003B4D15"/>
    <w:rsid w:val="003B75DD"/>
    <w:rsid w:val="003C7209"/>
    <w:rsid w:val="004015EF"/>
    <w:rsid w:val="0041256C"/>
    <w:rsid w:val="0041785F"/>
    <w:rsid w:val="004206A4"/>
    <w:rsid w:val="00421660"/>
    <w:rsid w:val="0042351B"/>
    <w:rsid w:val="00447C51"/>
    <w:rsid w:val="00453DDE"/>
    <w:rsid w:val="00456A61"/>
    <w:rsid w:val="00466A20"/>
    <w:rsid w:val="00471088"/>
    <w:rsid w:val="00480682"/>
    <w:rsid w:val="004A7BD8"/>
    <w:rsid w:val="004B2001"/>
    <w:rsid w:val="004D53BC"/>
    <w:rsid w:val="004D6684"/>
    <w:rsid w:val="004E109F"/>
    <w:rsid w:val="004F20C2"/>
    <w:rsid w:val="005247CA"/>
    <w:rsid w:val="0054553F"/>
    <w:rsid w:val="005545F5"/>
    <w:rsid w:val="005560AC"/>
    <w:rsid w:val="00565CAB"/>
    <w:rsid w:val="00583147"/>
    <w:rsid w:val="00586923"/>
    <w:rsid w:val="005A11C8"/>
    <w:rsid w:val="005A2A9F"/>
    <w:rsid w:val="005B4A0B"/>
    <w:rsid w:val="005D5817"/>
    <w:rsid w:val="005F786C"/>
    <w:rsid w:val="0060006D"/>
    <w:rsid w:val="00623B38"/>
    <w:rsid w:val="006418E9"/>
    <w:rsid w:val="00652CBE"/>
    <w:rsid w:val="006577F1"/>
    <w:rsid w:val="00665D34"/>
    <w:rsid w:val="0068527B"/>
    <w:rsid w:val="00686A42"/>
    <w:rsid w:val="00687B74"/>
    <w:rsid w:val="0069015F"/>
    <w:rsid w:val="0069028C"/>
    <w:rsid w:val="00694243"/>
    <w:rsid w:val="006C6D25"/>
    <w:rsid w:val="006C6FEF"/>
    <w:rsid w:val="006D1BB9"/>
    <w:rsid w:val="006D4FCE"/>
    <w:rsid w:val="00700C86"/>
    <w:rsid w:val="007014D8"/>
    <w:rsid w:val="00714523"/>
    <w:rsid w:val="0071671F"/>
    <w:rsid w:val="0072399A"/>
    <w:rsid w:val="007264AC"/>
    <w:rsid w:val="007305A2"/>
    <w:rsid w:val="00756B41"/>
    <w:rsid w:val="00764659"/>
    <w:rsid w:val="00773F47"/>
    <w:rsid w:val="00775049"/>
    <w:rsid w:val="007828C8"/>
    <w:rsid w:val="007A4AA3"/>
    <w:rsid w:val="007B11B3"/>
    <w:rsid w:val="007B2FEC"/>
    <w:rsid w:val="007E1F3B"/>
    <w:rsid w:val="007E66C5"/>
    <w:rsid w:val="00810406"/>
    <w:rsid w:val="008143D6"/>
    <w:rsid w:val="0082004B"/>
    <w:rsid w:val="00821616"/>
    <w:rsid w:val="0082660A"/>
    <w:rsid w:val="00827129"/>
    <w:rsid w:val="0084106A"/>
    <w:rsid w:val="00843C6D"/>
    <w:rsid w:val="0085410B"/>
    <w:rsid w:val="00871A5D"/>
    <w:rsid w:val="00882424"/>
    <w:rsid w:val="008A14E8"/>
    <w:rsid w:val="008A4376"/>
    <w:rsid w:val="008B0B40"/>
    <w:rsid w:val="008C16AD"/>
    <w:rsid w:val="008C6EE4"/>
    <w:rsid w:val="008D3D34"/>
    <w:rsid w:val="008E3122"/>
    <w:rsid w:val="008E453A"/>
    <w:rsid w:val="008F1805"/>
    <w:rsid w:val="008F6563"/>
    <w:rsid w:val="008F6E7E"/>
    <w:rsid w:val="00900438"/>
    <w:rsid w:val="00923145"/>
    <w:rsid w:val="009366FD"/>
    <w:rsid w:val="00962904"/>
    <w:rsid w:val="009832B2"/>
    <w:rsid w:val="00992FD6"/>
    <w:rsid w:val="00995892"/>
    <w:rsid w:val="009A29B3"/>
    <w:rsid w:val="009A32AE"/>
    <w:rsid w:val="009D2B69"/>
    <w:rsid w:val="00A06004"/>
    <w:rsid w:val="00A127A4"/>
    <w:rsid w:val="00A20100"/>
    <w:rsid w:val="00A36A86"/>
    <w:rsid w:val="00A40942"/>
    <w:rsid w:val="00A42683"/>
    <w:rsid w:val="00A60B74"/>
    <w:rsid w:val="00A80E68"/>
    <w:rsid w:val="00A87CB8"/>
    <w:rsid w:val="00AA4D46"/>
    <w:rsid w:val="00AA6DDB"/>
    <w:rsid w:val="00AD3718"/>
    <w:rsid w:val="00AE3B4A"/>
    <w:rsid w:val="00B12E22"/>
    <w:rsid w:val="00B151B3"/>
    <w:rsid w:val="00B26A85"/>
    <w:rsid w:val="00B316EE"/>
    <w:rsid w:val="00B346EC"/>
    <w:rsid w:val="00B3713C"/>
    <w:rsid w:val="00B42E58"/>
    <w:rsid w:val="00B4593D"/>
    <w:rsid w:val="00B51B75"/>
    <w:rsid w:val="00B539A0"/>
    <w:rsid w:val="00B67033"/>
    <w:rsid w:val="00B71BEB"/>
    <w:rsid w:val="00B90DE6"/>
    <w:rsid w:val="00BC0FCE"/>
    <w:rsid w:val="00BD1F42"/>
    <w:rsid w:val="00BE6607"/>
    <w:rsid w:val="00C019BD"/>
    <w:rsid w:val="00C068F7"/>
    <w:rsid w:val="00C10871"/>
    <w:rsid w:val="00C25B1A"/>
    <w:rsid w:val="00C34D20"/>
    <w:rsid w:val="00C46F1B"/>
    <w:rsid w:val="00C53AA5"/>
    <w:rsid w:val="00C5666B"/>
    <w:rsid w:val="00C84893"/>
    <w:rsid w:val="00C94B29"/>
    <w:rsid w:val="00CA06F1"/>
    <w:rsid w:val="00CA5F73"/>
    <w:rsid w:val="00CC0AB0"/>
    <w:rsid w:val="00CD060A"/>
    <w:rsid w:val="00CD07D7"/>
    <w:rsid w:val="00CD210F"/>
    <w:rsid w:val="00D01CB7"/>
    <w:rsid w:val="00D47A24"/>
    <w:rsid w:val="00D7444C"/>
    <w:rsid w:val="00D80921"/>
    <w:rsid w:val="00D80E01"/>
    <w:rsid w:val="00D83F9D"/>
    <w:rsid w:val="00DB031D"/>
    <w:rsid w:val="00DE6C16"/>
    <w:rsid w:val="00E16AAB"/>
    <w:rsid w:val="00E252D5"/>
    <w:rsid w:val="00E2659F"/>
    <w:rsid w:val="00E46EED"/>
    <w:rsid w:val="00E61872"/>
    <w:rsid w:val="00E71AA9"/>
    <w:rsid w:val="00E807B6"/>
    <w:rsid w:val="00EA19C8"/>
    <w:rsid w:val="00EA1D4C"/>
    <w:rsid w:val="00EA274E"/>
    <w:rsid w:val="00EB266B"/>
    <w:rsid w:val="00EB33E3"/>
    <w:rsid w:val="00ED1FEB"/>
    <w:rsid w:val="00ED6B88"/>
    <w:rsid w:val="00F261F8"/>
    <w:rsid w:val="00F33376"/>
    <w:rsid w:val="00F67595"/>
    <w:rsid w:val="00F72B83"/>
    <w:rsid w:val="00F768CD"/>
    <w:rsid w:val="00F77267"/>
    <w:rsid w:val="00F91C4E"/>
    <w:rsid w:val="00FB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FCA0C5F"/>
  <w15:chartTrackingRefBased/>
  <w15:docId w15:val="{DC458B4F-67F2-4196-9162-2F1501FC9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4FCE"/>
    <w:pPr>
      <w:widowControl w:val="0"/>
      <w:spacing w:line="400" w:lineRule="exact"/>
      <w:ind w:firstLineChars="200" w:firstLine="20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700C86"/>
    <w:pPr>
      <w:keepNext/>
      <w:keepLines/>
      <w:spacing w:line="360" w:lineRule="auto"/>
      <w:ind w:firstLineChars="0" w:firstLine="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00C86"/>
    <w:pPr>
      <w:keepNext/>
      <w:keepLines/>
      <w:spacing w:line="360" w:lineRule="auto"/>
      <w:ind w:firstLineChars="0" w:firstLine="0"/>
      <w:jc w:val="left"/>
      <w:outlineLvl w:val="1"/>
    </w:pPr>
    <w:rPr>
      <w:rFonts w:eastAsia="新宋体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1F3B"/>
    <w:pPr>
      <w:keepNext/>
      <w:keepLines/>
      <w:spacing w:line="360" w:lineRule="auto"/>
      <w:ind w:firstLineChars="0" w:firstLine="0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D6684"/>
    <w:pPr>
      <w:keepNext/>
      <w:keepLines/>
      <w:spacing w:line="360" w:lineRule="auto"/>
      <w:ind w:firstLineChars="0" w:firstLine="0"/>
      <w:outlineLvl w:val="3"/>
    </w:pPr>
    <w:rPr>
      <w:rFonts w:eastAsiaTheme="majorEastAsia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261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261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261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261F8"/>
    <w:rPr>
      <w:sz w:val="18"/>
      <w:szCs w:val="18"/>
    </w:rPr>
  </w:style>
  <w:style w:type="paragraph" w:styleId="a7">
    <w:name w:val="List Paragraph"/>
    <w:basedOn w:val="a"/>
    <w:uiPriority w:val="34"/>
    <w:qFormat/>
    <w:rsid w:val="00F261F8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700C86"/>
    <w:rPr>
      <w:rFonts w:ascii="Times New Roman" w:hAnsi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700C86"/>
    <w:rPr>
      <w:rFonts w:ascii="Times New Roman" w:eastAsia="新宋体" w:hAnsi="Times New Roman" w:cstheme="majorBidi"/>
      <w:b/>
      <w:bCs/>
      <w:sz w:val="32"/>
      <w:szCs w:val="32"/>
    </w:rPr>
  </w:style>
  <w:style w:type="paragraph" w:customStyle="1" w:styleId="a8">
    <w:name w:val="图"/>
    <w:basedOn w:val="a"/>
    <w:link w:val="a9"/>
    <w:qFormat/>
    <w:rsid w:val="000E5E3A"/>
    <w:pPr>
      <w:spacing w:line="240" w:lineRule="auto"/>
      <w:ind w:firstLineChars="0" w:firstLine="0"/>
      <w:jc w:val="center"/>
    </w:pPr>
  </w:style>
  <w:style w:type="character" w:customStyle="1" w:styleId="30">
    <w:name w:val="标题 3 字符"/>
    <w:basedOn w:val="a0"/>
    <w:link w:val="3"/>
    <w:uiPriority w:val="9"/>
    <w:rsid w:val="007E1F3B"/>
    <w:rPr>
      <w:rFonts w:ascii="Times New Roman" w:hAnsi="Times New Roman"/>
      <w:b/>
      <w:bCs/>
      <w:sz w:val="28"/>
      <w:szCs w:val="32"/>
    </w:rPr>
  </w:style>
  <w:style w:type="character" w:customStyle="1" w:styleId="a9">
    <w:name w:val="图 字符"/>
    <w:basedOn w:val="a0"/>
    <w:link w:val="a8"/>
    <w:rsid w:val="000E5E3A"/>
    <w:rPr>
      <w:rFonts w:ascii="Times New Roman" w:hAnsi="Times New Roman"/>
      <w:sz w:val="24"/>
    </w:rPr>
  </w:style>
  <w:style w:type="character" w:customStyle="1" w:styleId="40">
    <w:name w:val="标题 4 字符"/>
    <w:basedOn w:val="a0"/>
    <w:link w:val="4"/>
    <w:uiPriority w:val="9"/>
    <w:rsid w:val="004D6684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aa">
    <w:name w:val="Table Grid"/>
    <w:basedOn w:val="a1"/>
    <w:uiPriority w:val="39"/>
    <w:rsid w:val="001038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表格"/>
    <w:link w:val="Char"/>
    <w:qFormat/>
    <w:rsid w:val="00962904"/>
    <w:pPr>
      <w:spacing w:line="360" w:lineRule="auto"/>
    </w:pPr>
    <w:rPr>
      <w:rFonts w:ascii="Times New Roman" w:eastAsia="宋体" w:hAnsi="Times New Roman" w:cs="Times New Roman"/>
      <w:sz w:val="24"/>
      <w:szCs w:val="21"/>
    </w:rPr>
  </w:style>
  <w:style w:type="character" w:customStyle="1" w:styleId="Char">
    <w:name w:val="表格 Char"/>
    <w:link w:val="ab"/>
    <w:rsid w:val="00962904"/>
    <w:rPr>
      <w:rFonts w:ascii="Times New Roman" w:eastAsia="宋体" w:hAnsi="Times New Roman" w:cs="Times New Roman"/>
      <w:sz w:val="24"/>
      <w:szCs w:val="21"/>
    </w:rPr>
  </w:style>
  <w:style w:type="paragraph" w:customStyle="1" w:styleId="TOC1">
    <w:name w:val="TOC 标题1"/>
    <w:basedOn w:val="a"/>
    <w:next w:val="a"/>
    <w:uiPriority w:val="39"/>
    <w:unhideWhenUsed/>
    <w:qFormat/>
    <w:rsid w:val="00962904"/>
    <w:pPr>
      <w:spacing w:beforeLines="50" w:afterLines="50" w:line="360" w:lineRule="auto"/>
      <w:ind w:firstLineChars="0" w:firstLine="0"/>
      <w:jc w:val="center"/>
    </w:pPr>
    <w:rPr>
      <w:rFonts w:ascii="黑体" w:eastAsia="黑体" w:hAnsi="黑体" w:cs="Times New Roman"/>
      <w:color w:val="0000FF"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235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0</TotalTime>
  <Pages>1</Pages>
  <Words>802</Words>
  <Characters>4576</Characters>
  <Application>Microsoft Office Word</Application>
  <DocSecurity>0</DocSecurity>
  <Lines>38</Lines>
  <Paragraphs>10</Paragraphs>
  <ScaleCrop>false</ScaleCrop>
  <Company/>
  <LinksUpToDate>false</LinksUpToDate>
  <CharactersWithSpaces>5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5</dc:creator>
  <cp:keywords/>
  <dc:description/>
  <cp:lastModifiedBy>李 枝</cp:lastModifiedBy>
  <cp:revision>203</cp:revision>
  <dcterms:created xsi:type="dcterms:W3CDTF">2022-08-29T06:40:00Z</dcterms:created>
  <dcterms:modified xsi:type="dcterms:W3CDTF">2023-04-15T15:43:00Z</dcterms:modified>
</cp:coreProperties>
</file>